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sldIdLst>
    <p:sldId id="256" r:id="rId2"/>
    <p:sldId id="299" r:id="rId3"/>
    <p:sldId id="258" r:id="rId4"/>
    <p:sldId id="290" r:id="rId5"/>
    <p:sldId id="261" r:id="rId6"/>
    <p:sldId id="262" r:id="rId7"/>
    <p:sldId id="298" r:id="rId8"/>
    <p:sldId id="291" r:id="rId9"/>
    <p:sldId id="271" r:id="rId10"/>
    <p:sldId id="272" r:id="rId11"/>
    <p:sldId id="273" r:id="rId12"/>
    <p:sldId id="274" r:id="rId13"/>
    <p:sldId id="275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2" r:id="rId29"/>
    <p:sldId id="263" r:id="rId30"/>
    <p:sldId id="264" r:id="rId31"/>
    <p:sldId id="265" r:id="rId32"/>
    <p:sldId id="297" r:id="rId33"/>
    <p:sldId id="266" r:id="rId34"/>
    <p:sldId id="295" r:id="rId35"/>
    <p:sldId id="267" r:id="rId36"/>
    <p:sldId id="268" r:id="rId37"/>
    <p:sldId id="294" r:id="rId38"/>
    <p:sldId id="269" r:id="rId39"/>
    <p:sldId id="296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661" autoAdjust="0"/>
  </p:normalViewPr>
  <p:slideViewPr>
    <p:cSldViewPr>
      <p:cViewPr varScale="1">
        <p:scale>
          <a:sx n="62" d="100"/>
          <a:sy n="62" d="100"/>
        </p:scale>
        <p:origin x="-1038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881BAED-24C7-4A15-8378-59780C4A9506}" type="doc">
      <dgm:prSet loTypeId="urn:microsoft.com/office/officeart/2005/8/layout/h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1F631491-23FA-4219-8E5A-0F93B19C1A76}">
      <dgm:prSet phldrT="[文本]"/>
      <dgm:spPr/>
      <dgm:t>
        <a:bodyPr/>
        <a:lstStyle/>
        <a:p>
          <a:r>
            <a:rPr lang="en-US" altLang="zh-CN" dirty="0" smtClean="0"/>
            <a:t>Test</a:t>
          </a:r>
          <a:endParaRPr lang="zh-CN" altLang="en-US" dirty="0"/>
        </a:p>
      </dgm:t>
    </dgm:pt>
    <dgm:pt modelId="{10BE6FA6-C811-4D36-B8C0-FAFAD57C21BD}" type="parTrans" cxnId="{49695161-E837-4149-9CEF-355161ED543B}">
      <dgm:prSet/>
      <dgm:spPr/>
      <dgm:t>
        <a:bodyPr/>
        <a:lstStyle/>
        <a:p>
          <a:endParaRPr lang="zh-CN" altLang="en-US"/>
        </a:p>
      </dgm:t>
    </dgm:pt>
    <dgm:pt modelId="{39FD6C03-BD96-44EE-A4DE-C09B89F00365}" type="sibTrans" cxnId="{49695161-E837-4149-9CEF-355161ED543B}">
      <dgm:prSet/>
      <dgm:spPr/>
      <dgm:t>
        <a:bodyPr/>
        <a:lstStyle/>
        <a:p>
          <a:endParaRPr lang="zh-CN" altLang="en-US"/>
        </a:p>
      </dgm:t>
    </dgm:pt>
    <dgm:pt modelId="{279D6C3A-ACFE-431B-AEC7-631F4D04DA30}">
      <dgm:prSet phldrT="[文本]" custT="1"/>
      <dgm:spPr/>
      <dgm:t>
        <a:bodyPr/>
        <a:lstStyle/>
        <a:p>
          <a:r>
            <a:rPr lang="zh-CN" altLang="en-US" sz="2400" dirty="0" smtClean="0"/>
            <a:t>用户体验</a:t>
          </a:r>
          <a:endParaRPr lang="zh-CN" altLang="en-US" sz="2400" dirty="0"/>
        </a:p>
      </dgm:t>
    </dgm:pt>
    <dgm:pt modelId="{61DD8880-1CC9-4162-A4DC-8ABD15E68BA3}" type="parTrans" cxnId="{8D822B83-871D-4C51-85F1-0B8BCBE84696}">
      <dgm:prSet/>
      <dgm:spPr/>
      <dgm:t>
        <a:bodyPr/>
        <a:lstStyle/>
        <a:p>
          <a:endParaRPr lang="zh-CN" altLang="en-US"/>
        </a:p>
      </dgm:t>
    </dgm:pt>
    <dgm:pt modelId="{684414A1-07D1-4542-A945-965EC70EAD9B}" type="sibTrans" cxnId="{8D822B83-871D-4C51-85F1-0B8BCBE84696}">
      <dgm:prSet/>
      <dgm:spPr/>
      <dgm:t>
        <a:bodyPr/>
        <a:lstStyle/>
        <a:p>
          <a:endParaRPr lang="zh-CN" altLang="en-US"/>
        </a:p>
      </dgm:t>
    </dgm:pt>
    <dgm:pt modelId="{82AFE827-254A-4735-BAD2-CE102374776F}">
      <dgm:prSet phldrT="[文本]" custT="1"/>
      <dgm:spPr/>
      <dgm:t>
        <a:bodyPr/>
        <a:lstStyle/>
        <a:p>
          <a:r>
            <a:rPr lang="zh-CN" altLang="en-US" sz="2400" dirty="0" smtClean="0"/>
            <a:t>产品管理</a:t>
          </a:r>
          <a:endParaRPr lang="zh-CN" altLang="en-US" sz="2400" dirty="0"/>
        </a:p>
      </dgm:t>
    </dgm:pt>
    <dgm:pt modelId="{08526527-1ED6-40A4-9895-3EABDCB981A9}" type="parTrans" cxnId="{64D0D6A4-DD49-4115-91F8-25F10B967B1E}">
      <dgm:prSet/>
      <dgm:spPr/>
      <dgm:t>
        <a:bodyPr/>
        <a:lstStyle/>
        <a:p>
          <a:endParaRPr lang="zh-CN" altLang="en-US"/>
        </a:p>
      </dgm:t>
    </dgm:pt>
    <dgm:pt modelId="{96BEF868-CA1E-46A3-8ED6-D84EEA1EE447}" type="sibTrans" cxnId="{64D0D6A4-DD49-4115-91F8-25F10B967B1E}">
      <dgm:prSet/>
      <dgm:spPr/>
      <dgm:t>
        <a:bodyPr/>
        <a:lstStyle/>
        <a:p>
          <a:endParaRPr lang="zh-CN" altLang="en-US"/>
        </a:p>
      </dgm:t>
    </dgm:pt>
    <dgm:pt modelId="{866BDD9A-EEEE-4B2E-8B87-A7093E39D7A8}">
      <dgm:prSet phldrT="[文本]"/>
      <dgm:spPr/>
      <dgm:t>
        <a:bodyPr/>
        <a:lstStyle/>
        <a:p>
          <a:r>
            <a:rPr lang="en-US" altLang="zh-CN" dirty="0" smtClean="0"/>
            <a:t>PM</a:t>
          </a:r>
          <a:endParaRPr lang="zh-CN" altLang="en-US" dirty="0"/>
        </a:p>
      </dgm:t>
    </dgm:pt>
    <dgm:pt modelId="{AE6A9644-009A-4DAF-A315-EEBE8D1B5AFF}" type="parTrans" cxnId="{74803797-6E3A-437C-8D0D-EAA987E47BE2}">
      <dgm:prSet/>
      <dgm:spPr/>
      <dgm:t>
        <a:bodyPr/>
        <a:lstStyle/>
        <a:p>
          <a:endParaRPr lang="zh-CN" altLang="en-US"/>
        </a:p>
      </dgm:t>
    </dgm:pt>
    <dgm:pt modelId="{5B3DF3E6-CEBB-4E4A-BC12-D5E9AC15B205}" type="sibTrans" cxnId="{74803797-6E3A-437C-8D0D-EAA987E47BE2}">
      <dgm:prSet/>
      <dgm:spPr/>
      <dgm:t>
        <a:bodyPr/>
        <a:lstStyle/>
        <a:p>
          <a:endParaRPr lang="zh-CN" altLang="en-US"/>
        </a:p>
      </dgm:t>
    </dgm:pt>
    <dgm:pt modelId="{AF16816E-B19E-4346-84B6-0D2B0167E2AA}">
      <dgm:prSet phldrT="[文本]" custT="1"/>
      <dgm:spPr/>
      <dgm:t>
        <a:bodyPr/>
        <a:lstStyle/>
        <a:p>
          <a:r>
            <a:rPr lang="zh-CN" altLang="en-US" sz="2400" dirty="0" smtClean="0"/>
            <a:t>程序管理</a:t>
          </a:r>
          <a:endParaRPr lang="zh-CN" altLang="en-US" sz="2400" dirty="0"/>
        </a:p>
      </dgm:t>
    </dgm:pt>
    <dgm:pt modelId="{CF13BD5F-824F-4477-94DA-9416D84E6EBE}" type="parTrans" cxnId="{0A0A11A6-2098-4ACC-B4A0-5C126E933735}">
      <dgm:prSet/>
      <dgm:spPr/>
      <dgm:t>
        <a:bodyPr/>
        <a:lstStyle/>
        <a:p>
          <a:endParaRPr lang="zh-CN" altLang="en-US"/>
        </a:p>
      </dgm:t>
    </dgm:pt>
    <dgm:pt modelId="{7E3523F8-0C3D-40D2-AD19-2CBC74BBC995}" type="sibTrans" cxnId="{0A0A11A6-2098-4ACC-B4A0-5C126E933735}">
      <dgm:prSet/>
      <dgm:spPr/>
      <dgm:t>
        <a:bodyPr/>
        <a:lstStyle/>
        <a:p>
          <a:endParaRPr lang="zh-CN" altLang="en-US"/>
        </a:p>
      </dgm:t>
    </dgm:pt>
    <dgm:pt modelId="{1051BF07-767E-41CB-9D63-BF721766C862}">
      <dgm:prSet phldrT="[文本]" custT="1"/>
      <dgm:spPr/>
      <dgm:t>
        <a:bodyPr/>
        <a:lstStyle/>
        <a:p>
          <a:r>
            <a:rPr lang="zh-CN" altLang="en-US" sz="2400" dirty="0" smtClean="0"/>
            <a:t>发布</a:t>
          </a:r>
          <a:endParaRPr lang="zh-CN" altLang="en-US" sz="2400" dirty="0"/>
        </a:p>
      </dgm:t>
    </dgm:pt>
    <dgm:pt modelId="{99FA131E-2F38-4D31-A7BF-3BDDD740DCAD}" type="parTrans" cxnId="{58C1B8C7-20C5-40EA-BEF8-6F4BFF22D3D5}">
      <dgm:prSet/>
      <dgm:spPr/>
      <dgm:t>
        <a:bodyPr/>
        <a:lstStyle/>
        <a:p>
          <a:endParaRPr lang="zh-CN" altLang="en-US"/>
        </a:p>
      </dgm:t>
    </dgm:pt>
    <dgm:pt modelId="{9EBE1633-DB2F-4035-8538-1E74FA9A5B66}" type="sibTrans" cxnId="{58C1B8C7-20C5-40EA-BEF8-6F4BFF22D3D5}">
      <dgm:prSet/>
      <dgm:spPr/>
      <dgm:t>
        <a:bodyPr/>
        <a:lstStyle/>
        <a:p>
          <a:endParaRPr lang="zh-CN" altLang="en-US"/>
        </a:p>
      </dgm:t>
    </dgm:pt>
    <dgm:pt modelId="{0E06F8B0-322D-4246-97C3-87AA72A7951E}">
      <dgm:prSet phldrT="[文本]"/>
      <dgm:spPr/>
      <dgm:t>
        <a:bodyPr/>
        <a:lstStyle/>
        <a:p>
          <a:r>
            <a:rPr lang="en-US" altLang="zh-CN" dirty="0" err="1" smtClean="0"/>
            <a:t>Dev</a:t>
          </a:r>
          <a:endParaRPr lang="zh-CN" altLang="en-US" dirty="0"/>
        </a:p>
      </dgm:t>
    </dgm:pt>
    <dgm:pt modelId="{48A38582-A87D-4B18-9B02-7F6C72E01939}" type="parTrans" cxnId="{9ECF81C7-028C-484F-BBB3-9E8726284AAA}">
      <dgm:prSet/>
      <dgm:spPr/>
      <dgm:t>
        <a:bodyPr/>
        <a:lstStyle/>
        <a:p>
          <a:endParaRPr lang="zh-CN" altLang="en-US"/>
        </a:p>
      </dgm:t>
    </dgm:pt>
    <dgm:pt modelId="{FDFE0100-44E3-4715-841D-15F192CDC479}" type="sibTrans" cxnId="{9ECF81C7-028C-484F-BBB3-9E8726284AAA}">
      <dgm:prSet/>
      <dgm:spPr/>
      <dgm:t>
        <a:bodyPr/>
        <a:lstStyle/>
        <a:p>
          <a:endParaRPr lang="zh-CN" altLang="en-US"/>
        </a:p>
      </dgm:t>
    </dgm:pt>
    <dgm:pt modelId="{9CBF1857-D51A-43F0-BABE-DC856AB47137}">
      <dgm:prSet phldrT="[文本]" custT="1"/>
      <dgm:spPr/>
      <dgm:t>
        <a:bodyPr/>
        <a:lstStyle/>
        <a:p>
          <a:r>
            <a:rPr lang="zh-CN" altLang="en-US" sz="2800" dirty="0" smtClean="0"/>
            <a:t>开发</a:t>
          </a:r>
          <a:endParaRPr lang="zh-CN" altLang="en-US" sz="2800" dirty="0"/>
        </a:p>
      </dgm:t>
    </dgm:pt>
    <dgm:pt modelId="{E6F069A8-6698-45B5-9139-7C5C9C90AEC1}" type="parTrans" cxnId="{2C33F560-735B-448F-B212-6C04C62CB869}">
      <dgm:prSet/>
      <dgm:spPr/>
      <dgm:t>
        <a:bodyPr/>
        <a:lstStyle/>
        <a:p>
          <a:endParaRPr lang="zh-CN" altLang="en-US"/>
        </a:p>
      </dgm:t>
    </dgm:pt>
    <dgm:pt modelId="{DAC30C6D-5F22-4922-BC06-F97B67B69B22}" type="sibTrans" cxnId="{2C33F560-735B-448F-B212-6C04C62CB869}">
      <dgm:prSet/>
      <dgm:spPr/>
      <dgm:t>
        <a:bodyPr/>
        <a:lstStyle/>
        <a:p>
          <a:endParaRPr lang="zh-CN" altLang="en-US"/>
        </a:p>
      </dgm:t>
    </dgm:pt>
    <dgm:pt modelId="{D2318636-313D-4EE9-A167-2E6D33A8B5CB}">
      <dgm:prSet phldrT="[文本]" custT="1"/>
      <dgm:spPr/>
      <dgm:t>
        <a:bodyPr/>
        <a:lstStyle/>
        <a:p>
          <a:r>
            <a:rPr lang="zh-CN" altLang="en-US" sz="2400" dirty="0" smtClean="0"/>
            <a:t>测试</a:t>
          </a:r>
          <a:endParaRPr lang="zh-CN" altLang="en-US" sz="2400" dirty="0"/>
        </a:p>
      </dgm:t>
    </dgm:pt>
    <dgm:pt modelId="{72E73DCE-0DA6-4C9B-B449-8265690A062E}" type="parTrans" cxnId="{59E176E4-9AC6-422B-9C89-FECB13671133}">
      <dgm:prSet/>
      <dgm:spPr/>
      <dgm:t>
        <a:bodyPr/>
        <a:lstStyle/>
        <a:p>
          <a:endParaRPr lang="zh-CN" altLang="en-US"/>
        </a:p>
      </dgm:t>
    </dgm:pt>
    <dgm:pt modelId="{537B554D-5E7A-4D2E-97DD-83BCFBA1C27F}" type="sibTrans" cxnId="{59E176E4-9AC6-422B-9C89-FECB13671133}">
      <dgm:prSet/>
      <dgm:spPr/>
      <dgm:t>
        <a:bodyPr/>
        <a:lstStyle/>
        <a:p>
          <a:endParaRPr lang="zh-CN" altLang="en-US"/>
        </a:p>
      </dgm:t>
    </dgm:pt>
    <dgm:pt modelId="{E2936193-A191-45A6-AF81-B82B5D0A2F66}" type="pres">
      <dgm:prSet presAssocID="{A881BAED-24C7-4A15-8378-59780C4A9506}" presName="linearFlow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8372D97-C81D-4509-AD00-3A233A1F8F95}" type="pres">
      <dgm:prSet presAssocID="{1F631491-23FA-4219-8E5A-0F93B19C1A76}" presName="compositeNode" presStyleCnt="0">
        <dgm:presLayoutVars>
          <dgm:bulletEnabled val="1"/>
        </dgm:presLayoutVars>
      </dgm:prSet>
      <dgm:spPr/>
    </dgm:pt>
    <dgm:pt modelId="{21810179-FB52-4236-9E68-970B2899D72D}" type="pres">
      <dgm:prSet presAssocID="{1F631491-23FA-4219-8E5A-0F93B19C1A76}" presName="image" presStyleLbl="fgImgPlac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</dgm:spPr>
      <dgm:t>
        <a:bodyPr/>
        <a:lstStyle/>
        <a:p>
          <a:endParaRPr lang="zh-CN" altLang="en-US"/>
        </a:p>
      </dgm:t>
    </dgm:pt>
    <dgm:pt modelId="{1748A59B-B006-4EB3-B952-491AE01A0CF9}" type="pres">
      <dgm:prSet presAssocID="{1F631491-23FA-4219-8E5A-0F93B19C1A76}" presName="child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A930557-9291-40FB-8C55-0DB6B70B4FED}" type="pres">
      <dgm:prSet presAssocID="{1F631491-23FA-4219-8E5A-0F93B19C1A76}" presName="parentNode" presStyleLbl="revTx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724171-4BA6-4A00-9726-330336C09D94}" type="pres">
      <dgm:prSet presAssocID="{39FD6C03-BD96-44EE-A4DE-C09B89F00365}" presName="sibTrans" presStyleCnt="0"/>
      <dgm:spPr/>
    </dgm:pt>
    <dgm:pt modelId="{81CCB922-DB19-45C3-88F0-8FFBB3E5054E}" type="pres">
      <dgm:prSet presAssocID="{866BDD9A-EEEE-4B2E-8B87-A7093E39D7A8}" presName="compositeNode" presStyleCnt="0">
        <dgm:presLayoutVars>
          <dgm:bulletEnabled val="1"/>
        </dgm:presLayoutVars>
      </dgm:prSet>
      <dgm:spPr/>
    </dgm:pt>
    <dgm:pt modelId="{B027EA0E-9A26-4BF1-9080-2DEBC18E0895}" type="pres">
      <dgm:prSet presAssocID="{866BDD9A-EEEE-4B2E-8B87-A7093E39D7A8}" presName="image" presStyleLbl="fgImgPlace1" presStyleIdx="1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</dgm:spPr>
      <dgm:t>
        <a:bodyPr/>
        <a:lstStyle/>
        <a:p>
          <a:endParaRPr lang="zh-CN" altLang="en-US"/>
        </a:p>
      </dgm:t>
    </dgm:pt>
    <dgm:pt modelId="{C226AB8F-5149-43C6-852A-F9BC0A82B738}" type="pres">
      <dgm:prSet presAssocID="{866BDD9A-EEEE-4B2E-8B87-A7093E39D7A8}" presName="child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A08672-CFD5-4FC4-A072-56613A7084EC}" type="pres">
      <dgm:prSet presAssocID="{866BDD9A-EEEE-4B2E-8B87-A7093E39D7A8}" presName="parentNode" presStyleLbl="revTx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5C2C87-16D3-4F49-9750-4C22159C41B7}" type="pres">
      <dgm:prSet presAssocID="{5B3DF3E6-CEBB-4E4A-BC12-D5E9AC15B205}" presName="sibTrans" presStyleCnt="0"/>
      <dgm:spPr/>
    </dgm:pt>
    <dgm:pt modelId="{7A13D12E-5F64-401D-94C4-1526FF2C9599}" type="pres">
      <dgm:prSet presAssocID="{0E06F8B0-322D-4246-97C3-87AA72A7951E}" presName="compositeNode" presStyleCnt="0">
        <dgm:presLayoutVars>
          <dgm:bulletEnabled val="1"/>
        </dgm:presLayoutVars>
      </dgm:prSet>
      <dgm:spPr/>
    </dgm:pt>
    <dgm:pt modelId="{3437502C-BFB0-4E61-AFEA-6CBC6ED3DC23}" type="pres">
      <dgm:prSet presAssocID="{0E06F8B0-322D-4246-97C3-87AA72A7951E}" presName="image" presStyleLbl="fgImgPlace1" presStyleIdx="2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</dgm:spPr>
      <dgm:t>
        <a:bodyPr/>
        <a:lstStyle/>
        <a:p>
          <a:endParaRPr lang="zh-CN" altLang="en-US"/>
        </a:p>
      </dgm:t>
    </dgm:pt>
    <dgm:pt modelId="{C2E6F3B6-00A4-4320-9241-322F601DBCD6}" type="pres">
      <dgm:prSet presAssocID="{0E06F8B0-322D-4246-97C3-87AA72A7951E}" presName="child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ED5A77-C8FA-4B60-BB36-1229482521E8}" type="pres">
      <dgm:prSet presAssocID="{0E06F8B0-322D-4246-97C3-87AA72A7951E}" presName="parentNode" presStyleLbl="revTx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E08A71E-969E-493B-8470-EBEEE614B2AA}" type="presOf" srcId="{AF16816E-B19E-4346-84B6-0D2B0167E2AA}" destId="{C226AB8F-5149-43C6-852A-F9BC0A82B738}" srcOrd="0" destOrd="0" presId="urn:microsoft.com/office/officeart/2005/8/layout/hList2"/>
    <dgm:cxn modelId="{3210BD4A-9ED5-401F-B624-9AA1374812EF}" type="presOf" srcId="{82AFE827-254A-4735-BAD2-CE102374776F}" destId="{1748A59B-B006-4EB3-B952-491AE01A0CF9}" srcOrd="0" destOrd="1" presId="urn:microsoft.com/office/officeart/2005/8/layout/hList2"/>
    <dgm:cxn modelId="{EACDA1DB-196D-4788-9DE5-3C7A917E644C}" type="presOf" srcId="{0E06F8B0-322D-4246-97C3-87AA72A7951E}" destId="{30ED5A77-C8FA-4B60-BB36-1229482521E8}" srcOrd="0" destOrd="0" presId="urn:microsoft.com/office/officeart/2005/8/layout/hList2"/>
    <dgm:cxn modelId="{0A0A11A6-2098-4ACC-B4A0-5C126E933735}" srcId="{866BDD9A-EEEE-4B2E-8B87-A7093E39D7A8}" destId="{AF16816E-B19E-4346-84B6-0D2B0167E2AA}" srcOrd="0" destOrd="0" parTransId="{CF13BD5F-824F-4477-94DA-9416D84E6EBE}" sibTransId="{7E3523F8-0C3D-40D2-AD19-2CBC74BBC995}"/>
    <dgm:cxn modelId="{A7DB46B2-0A43-4E61-84F7-F4DCEAF0336F}" type="presOf" srcId="{866BDD9A-EEEE-4B2E-8B87-A7093E39D7A8}" destId="{FDA08672-CFD5-4FC4-A072-56613A7084EC}" srcOrd="0" destOrd="0" presId="urn:microsoft.com/office/officeart/2005/8/layout/hList2"/>
    <dgm:cxn modelId="{59E176E4-9AC6-422B-9C89-FECB13671133}" srcId="{1F631491-23FA-4219-8E5A-0F93B19C1A76}" destId="{D2318636-313D-4EE9-A167-2E6D33A8B5CB}" srcOrd="2" destOrd="0" parTransId="{72E73DCE-0DA6-4C9B-B449-8265690A062E}" sibTransId="{537B554D-5E7A-4D2E-97DD-83BCFBA1C27F}"/>
    <dgm:cxn modelId="{74803797-6E3A-437C-8D0D-EAA987E47BE2}" srcId="{A881BAED-24C7-4A15-8378-59780C4A9506}" destId="{866BDD9A-EEEE-4B2E-8B87-A7093E39D7A8}" srcOrd="1" destOrd="0" parTransId="{AE6A9644-009A-4DAF-A315-EEBE8D1B5AFF}" sibTransId="{5B3DF3E6-CEBB-4E4A-BC12-D5E9AC15B205}"/>
    <dgm:cxn modelId="{15068322-38A7-4DD4-AEB4-AB10FD23A880}" type="presOf" srcId="{1051BF07-767E-41CB-9D63-BF721766C862}" destId="{C226AB8F-5149-43C6-852A-F9BC0A82B738}" srcOrd="0" destOrd="1" presId="urn:microsoft.com/office/officeart/2005/8/layout/hList2"/>
    <dgm:cxn modelId="{2C33F560-735B-448F-B212-6C04C62CB869}" srcId="{0E06F8B0-322D-4246-97C3-87AA72A7951E}" destId="{9CBF1857-D51A-43F0-BABE-DC856AB47137}" srcOrd="0" destOrd="0" parTransId="{E6F069A8-6698-45B5-9139-7C5C9C90AEC1}" sibTransId="{DAC30C6D-5F22-4922-BC06-F97B67B69B22}"/>
    <dgm:cxn modelId="{9ECF81C7-028C-484F-BBB3-9E8726284AAA}" srcId="{A881BAED-24C7-4A15-8378-59780C4A9506}" destId="{0E06F8B0-322D-4246-97C3-87AA72A7951E}" srcOrd="2" destOrd="0" parTransId="{48A38582-A87D-4B18-9B02-7F6C72E01939}" sibTransId="{FDFE0100-44E3-4715-841D-15F192CDC479}"/>
    <dgm:cxn modelId="{84FECF2F-FA2F-4BE0-ADB8-ABA0EBB886AB}" type="presOf" srcId="{A881BAED-24C7-4A15-8378-59780C4A9506}" destId="{E2936193-A191-45A6-AF81-B82B5D0A2F66}" srcOrd="0" destOrd="0" presId="urn:microsoft.com/office/officeart/2005/8/layout/hList2"/>
    <dgm:cxn modelId="{64D0D6A4-DD49-4115-91F8-25F10B967B1E}" srcId="{1F631491-23FA-4219-8E5A-0F93B19C1A76}" destId="{82AFE827-254A-4735-BAD2-CE102374776F}" srcOrd="1" destOrd="0" parTransId="{08526527-1ED6-40A4-9895-3EABDCB981A9}" sibTransId="{96BEF868-CA1E-46A3-8ED6-D84EEA1EE447}"/>
    <dgm:cxn modelId="{58C1B8C7-20C5-40EA-BEF8-6F4BFF22D3D5}" srcId="{866BDD9A-EEEE-4B2E-8B87-A7093E39D7A8}" destId="{1051BF07-767E-41CB-9D63-BF721766C862}" srcOrd="1" destOrd="0" parTransId="{99FA131E-2F38-4D31-A7BF-3BDDD740DCAD}" sibTransId="{9EBE1633-DB2F-4035-8538-1E74FA9A5B66}"/>
    <dgm:cxn modelId="{49695161-E837-4149-9CEF-355161ED543B}" srcId="{A881BAED-24C7-4A15-8378-59780C4A9506}" destId="{1F631491-23FA-4219-8E5A-0F93B19C1A76}" srcOrd="0" destOrd="0" parTransId="{10BE6FA6-C811-4D36-B8C0-FAFAD57C21BD}" sibTransId="{39FD6C03-BD96-44EE-A4DE-C09B89F00365}"/>
    <dgm:cxn modelId="{F04514D4-6BCF-475C-AD18-D962B2424FD6}" type="presOf" srcId="{279D6C3A-ACFE-431B-AEC7-631F4D04DA30}" destId="{1748A59B-B006-4EB3-B952-491AE01A0CF9}" srcOrd="0" destOrd="0" presId="urn:microsoft.com/office/officeart/2005/8/layout/hList2"/>
    <dgm:cxn modelId="{A6B28335-4AC9-4C3A-AABF-E0D8EBD91799}" type="presOf" srcId="{D2318636-313D-4EE9-A167-2E6D33A8B5CB}" destId="{1748A59B-B006-4EB3-B952-491AE01A0CF9}" srcOrd="0" destOrd="2" presId="urn:microsoft.com/office/officeart/2005/8/layout/hList2"/>
    <dgm:cxn modelId="{8D822B83-871D-4C51-85F1-0B8BCBE84696}" srcId="{1F631491-23FA-4219-8E5A-0F93B19C1A76}" destId="{279D6C3A-ACFE-431B-AEC7-631F4D04DA30}" srcOrd="0" destOrd="0" parTransId="{61DD8880-1CC9-4162-A4DC-8ABD15E68BA3}" sibTransId="{684414A1-07D1-4542-A945-965EC70EAD9B}"/>
    <dgm:cxn modelId="{3F0E5206-AB9B-4645-9D29-7AF618016845}" type="presOf" srcId="{9CBF1857-D51A-43F0-BABE-DC856AB47137}" destId="{C2E6F3B6-00A4-4320-9241-322F601DBCD6}" srcOrd="0" destOrd="0" presId="urn:microsoft.com/office/officeart/2005/8/layout/hList2"/>
    <dgm:cxn modelId="{F7507B89-A954-426E-A071-8BD284851781}" type="presOf" srcId="{1F631491-23FA-4219-8E5A-0F93B19C1A76}" destId="{2A930557-9291-40FB-8C55-0DB6B70B4FED}" srcOrd="0" destOrd="0" presId="urn:microsoft.com/office/officeart/2005/8/layout/hList2"/>
    <dgm:cxn modelId="{B27BC62A-0913-4885-903E-E25053215B00}" type="presParOf" srcId="{E2936193-A191-45A6-AF81-B82B5D0A2F66}" destId="{88372D97-C81D-4509-AD00-3A233A1F8F95}" srcOrd="0" destOrd="0" presId="urn:microsoft.com/office/officeart/2005/8/layout/hList2"/>
    <dgm:cxn modelId="{1B2566CA-1A35-4639-9958-6FE14C3B000C}" type="presParOf" srcId="{88372D97-C81D-4509-AD00-3A233A1F8F95}" destId="{21810179-FB52-4236-9E68-970B2899D72D}" srcOrd="0" destOrd="0" presId="urn:microsoft.com/office/officeart/2005/8/layout/hList2"/>
    <dgm:cxn modelId="{2A527529-FA39-4FF7-B6CF-54657AADE422}" type="presParOf" srcId="{88372D97-C81D-4509-AD00-3A233A1F8F95}" destId="{1748A59B-B006-4EB3-B952-491AE01A0CF9}" srcOrd="1" destOrd="0" presId="urn:microsoft.com/office/officeart/2005/8/layout/hList2"/>
    <dgm:cxn modelId="{F7826B8C-96FB-4E0F-BC63-E35DE4C8E30F}" type="presParOf" srcId="{88372D97-C81D-4509-AD00-3A233A1F8F95}" destId="{2A930557-9291-40FB-8C55-0DB6B70B4FED}" srcOrd="2" destOrd="0" presId="urn:microsoft.com/office/officeart/2005/8/layout/hList2"/>
    <dgm:cxn modelId="{0D56EA41-5F54-4D51-90AB-CDE6F81E4DB7}" type="presParOf" srcId="{E2936193-A191-45A6-AF81-B82B5D0A2F66}" destId="{C4724171-4BA6-4A00-9726-330336C09D94}" srcOrd="1" destOrd="0" presId="urn:microsoft.com/office/officeart/2005/8/layout/hList2"/>
    <dgm:cxn modelId="{11E912FF-4F6D-49C4-9CDA-2CB5DC301028}" type="presParOf" srcId="{E2936193-A191-45A6-AF81-B82B5D0A2F66}" destId="{81CCB922-DB19-45C3-88F0-8FFBB3E5054E}" srcOrd="2" destOrd="0" presId="urn:microsoft.com/office/officeart/2005/8/layout/hList2"/>
    <dgm:cxn modelId="{2A583F83-2850-4118-81D3-713EC14C1A9A}" type="presParOf" srcId="{81CCB922-DB19-45C3-88F0-8FFBB3E5054E}" destId="{B027EA0E-9A26-4BF1-9080-2DEBC18E0895}" srcOrd="0" destOrd="0" presId="urn:microsoft.com/office/officeart/2005/8/layout/hList2"/>
    <dgm:cxn modelId="{D5A977B3-B10B-4B94-B95B-1B7AD2D5DE36}" type="presParOf" srcId="{81CCB922-DB19-45C3-88F0-8FFBB3E5054E}" destId="{C226AB8F-5149-43C6-852A-F9BC0A82B738}" srcOrd="1" destOrd="0" presId="urn:microsoft.com/office/officeart/2005/8/layout/hList2"/>
    <dgm:cxn modelId="{56C982EB-DA75-4487-BB0F-D108C88A8D6D}" type="presParOf" srcId="{81CCB922-DB19-45C3-88F0-8FFBB3E5054E}" destId="{FDA08672-CFD5-4FC4-A072-56613A7084EC}" srcOrd="2" destOrd="0" presId="urn:microsoft.com/office/officeart/2005/8/layout/hList2"/>
    <dgm:cxn modelId="{0647495A-F8A8-4C47-A274-A409430CCB8E}" type="presParOf" srcId="{E2936193-A191-45A6-AF81-B82B5D0A2F66}" destId="{485C2C87-16D3-4F49-9750-4C22159C41B7}" srcOrd="3" destOrd="0" presId="urn:microsoft.com/office/officeart/2005/8/layout/hList2"/>
    <dgm:cxn modelId="{BD36D96C-BB0C-406D-8E69-CF595A93F0FB}" type="presParOf" srcId="{E2936193-A191-45A6-AF81-B82B5D0A2F66}" destId="{7A13D12E-5F64-401D-94C4-1526FF2C9599}" srcOrd="4" destOrd="0" presId="urn:microsoft.com/office/officeart/2005/8/layout/hList2"/>
    <dgm:cxn modelId="{42AEEE34-47F2-4345-8DC4-A662122F35C3}" type="presParOf" srcId="{7A13D12E-5F64-401D-94C4-1526FF2C9599}" destId="{3437502C-BFB0-4E61-AFEA-6CBC6ED3DC23}" srcOrd="0" destOrd="0" presId="urn:microsoft.com/office/officeart/2005/8/layout/hList2"/>
    <dgm:cxn modelId="{8F70E849-5629-4AA3-85E3-2C7F7A3D3B01}" type="presParOf" srcId="{7A13D12E-5F64-401D-94C4-1526FF2C9599}" destId="{C2E6F3B6-00A4-4320-9241-322F601DBCD6}" srcOrd="1" destOrd="0" presId="urn:microsoft.com/office/officeart/2005/8/layout/hList2"/>
    <dgm:cxn modelId="{8C110BE5-45C3-4902-9DA2-E6E457E1ACDC}" type="presParOf" srcId="{7A13D12E-5F64-401D-94C4-1526FF2C9599}" destId="{30ED5A77-C8FA-4B60-BB36-1229482521E8}" srcOrd="2" destOrd="0" presId="urn:microsoft.com/office/officeart/2005/8/layout/h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DC3E4D5-D956-46DF-B94B-DF3C3EDBF2EE}" type="doc">
      <dgm:prSet loTypeId="urn:microsoft.com/office/officeart/2005/8/layout/orgChart1" loCatId="hierarchy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ED53373B-B844-4B6D-8716-30FBFF2B67D0}">
      <dgm:prSet phldrT="[文本]" custT="1"/>
      <dgm:spPr/>
      <dgm:t>
        <a:bodyPr/>
        <a:lstStyle/>
        <a:p>
          <a:r>
            <a:rPr lang="zh-CN" altLang="en-US" sz="2000" dirty="0">
              <a:latin typeface="微软雅黑" pitchFamily="34" charset="-122"/>
              <a:ea typeface="微软雅黑" pitchFamily="34" charset="-122"/>
            </a:rPr>
            <a:t>项目领导团队</a:t>
          </a:r>
        </a:p>
      </dgm:t>
    </dgm:pt>
    <dgm:pt modelId="{AF59049A-3DB7-4F88-B713-C4F54CDD3702}" type="parTrans" cxnId="{F14E01BD-FE15-4646-9811-BF5F19D297BD}">
      <dgm:prSet/>
      <dgm:spPr/>
      <dgm:t>
        <a:bodyPr/>
        <a:lstStyle/>
        <a:p>
          <a:endParaRPr lang="zh-CN" altLang="en-US" sz="1100"/>
        </a:p>
      </dgm:t>
    </dgm:pt>
    <dgm:pt modelId="{8183686A-E26A-4F94-A686-5D55BCFFAD4C}" type="sibTrans" cxnId="{F14E01BD-FE15-4646-9811-BF5F19D297BD}">
      <dgm:prSet/>
      <dgm:spPr/>
      <dgm:t>
        <a:bodyPr/>
        <a:lstStyle/>
        <a:p>
          <a:endParaRPr lang="zh-CN" altLang="en-US" sz="1100"/>
        </a:p>
      </dgm:t>
    </dgm:pt>
    <dgm:pt modelId="{75DE2522-4EF3-44C3-8930-E3E94A9B4E51}" type="asst">
      <dgm:prSet phldrT="[文本]" custT="1"/>
      <dgm:spPr/>
      <dgm:t>
        <a:bodyPr/>
        <a:lstStyle/>
        <a:p>
          <a:r>
            <a:rPr lang="en-US" altLang="zh-CN" sz="2000">
              <a:latin typeface="微软雅黑" pitchFamily="34" charset="-122"/>
              <a:ea typeface="微软雅黑" pitchFamily="34" charset="-122"/>
            </a:rPr>
            <a:t>CCB</a:t>
          </a:r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2EDD0B12-4F1E-4DC1-ABDD-020EAEFDA28A}" type="parTrans" cxnId="{469EBA49-304D-4961-A035-CAA9B3F2135B}">
      <dgm:prSet/>
      <dgm:spPr/>
      <dgm:t>
        <a:bodyPr/>
        <a:lstStyle/>
        <a:p>
          <a:endParaRPr lang="zh-CN" altLang="en-US" sz="1100"/>
        </a:p>
      </dgm:t>
    </dgm:pt>
    <dgm:pt modelId="{C215A603-37CC-431B-BD4C-8F0860595884}" type="sibTrans" cxnId="{469EBA49-304D-4961-A035-CAA9B3F2135B}">
      <dgm:prSet/>
      <dgm:spPr/>
      <dgm:t>
        <a:bodyPr/>
        <a:lstStyle/>
        <a:p>
          <a:endParaRPr lang="zh-CN" altLang="en-US" sz="1100"/>
        </a:p>
      </dgm:t>
    </dgm:pt>
    <dgm:pt modelId="{A52AA255-A074-4943-9BF6-7B586938B3B4}">
      <dgm:prSet phldrT="[文本]" custT="1"/>
      <dgm:spPr/>
      <dgm:t>
        <a:bodyPr/>
        <a:lstStyle/>
        <a:p>
          <a:r>
            <a:rPr lang="zh-CN" altLang="en-US" sz="2000" dirty="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2000" dirty="0">
              <a:latin typeface="微软雅黑" pitchFamily="34" charset="-122"/>
              <a:ea typeface="微软雅黑" pitchFamily="34" charset="-122"/>
            </a:rPr>
            <a:t>(</a:t>
          </a:r>
          <a:r>
            <a:rPr lang="zh-CN" altLang="en-US" sz="2000" dirty="0">
              <a:latin typeface="微软雅黑" pitchFamily="34" charset="-122"/>
              <a:ea typeface="微软雅黑" pitchFamily="34" charset="-122"/>
            </a:rPr>
            <a:t>内部</a:t>
          </a:r>
          <a:r>
            <a:rPr lang="en-US" altLang="zh-CN" sz="2000" dirty="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2000" dirty="0">
            <a:latin typeface="微软雅黑" pitchFamily="34" charset="-122"/>
            <a:ea typeface="微软雅黑" pitchFamily="34" charset="-122"/>
          </a:endParaRPr>
        </a:p>
      </dgm:t>
    </dgm:pt>
    <dgm:pt modelId="{8D27F8FE-C315-4963-B031-071AC5B60CB7}" type="parTrans" cxnId="{214E9247-012C-43ED-B3F3-03480C61FD0F}">
      <dgm:prSet/>
      <dgm:spPr/>
      <dgm:t>
        <a:bodyPr/>
        <a:lstStyle/>
        <a:p>
          <a:endParaRPr lang="zh-CN" altLang="en-US" sz="1100"/>
        </a:p>
      </dgm:t>
    </dgm:pt>
    <dgm:pt modelId="{6ED5F1BC-B937-42FC-BABA-D6EE963EB07B}" type="sibTrans" cxnId="{214E9247-012C-43ED-B3F3-03480C61FD0F}">
      <dgm:prSet/>
      <dgm:spPr/>
      <dgm:t>
        <a:bodyPr/>
        <a:lstStyle/>
        <a:p>
          <a:endParaRPr lang="zh-CN" altLang="en-US" sz="1100"/>
        </a:p>
      </dgm:t>
    </dgm:pt>
    <dgm:pt modelId="{FFD388B5-9FD4-4C5B-B85F-568876DFB0C4}">
      <dgm:prSet phldrT="[文本]" custT="1"/>
      <dgm:spPr/>
      <dgm:t>
        <a:bodyPr/>
        <a:lstStyle/>
        <a:p>
          <a:r>
            <a:rPr lang="zh-CN" altLang="en-US" sz="200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2000">
              <a:latin typeface="微软雅黑" pitchFamily="34" charset="-122"/>
              <a:ea typeface="微软雅黑" pitchFamily="34" charset="-122"/>
            </a:rPr>
            <a:t>(</a:t>
          </a:r>
          <a:r>
            <a:rPr lang="zh-CN" altLang="en-US" sz="2000">
              <a:latin typeface="微软雅黑" pitchFamily="34" charset="-122"/>
              <a:ea typeface="微软雅黑" pitchFamily="34" charset="-122"/>
            </a:rPr>
            <a:t>客户</a:t>
          </a:r>
          <a:r>
            <a:rPr lang="en-US" altLang="zh-CN" sz="200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976C7E4D-62A7-41AA-871D-39B11E48B994}" type="parTrans" cxnId="{B5D6CFD4-47E6-4684-9B8B-6CCE6D8B94CA}">
      <dgm:prSet/>
      <dgm:spPr/>
      <dgm:t>
        <a:bodyPr/>
        <a:lstStyle/>
        <a:p>
          <a:endParaRPr lang="zh-CN" altLang="en-US" sz="1100"/>
        </a:p>
      </dgm:t>
    </dgm:pt>
    <dgm:pt modelId="{9E02BE0E-B769-4DB1-A53C-1FC2DB81240E}" type="sibTrans" cxnId="{B5D6CFD4-47E6-4684-9B8B-6CCE6D8B94CA}">
      <dgm:prSet/>
      <dgm:spPr/>
      <dgm:t>
        <a:bodyPr/>
        <a:lstStyle/>
        <a:p>
          <a:endParaRPr lang="zh-CN" altLang="en-US" sz="1100"/>
        </a:p>
      </dgm:t>
    </dgm:pt>
    <dgm:pt modelId="{63B1D186-423C-49E1-AEE2-91156F104F48}" type="pres">
      <dgm:prSet presAssocID="{DDC3E4D5-D956-46DF-B94B-DF3C3EDBF2E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E5C074DF-8B33-4BCA-AC08-98F44CEDC6CA}" type="pres">
      <dgm:prSet presAssocID="{ED53373B-B844-4B6D-8716-30FBFF2B67D0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BAC8741C-E869-4EC7-A9EF-73BA6D99BB4F}" type="pres">
      <dgm:prSet presAssocID="{ED53373B-B844-4B6D-8716-30FBFF2B67D0}" presName="rootComposite1" presStyleCnt="0"/>
      <dgm:spPr/>
      <dgm:t>
        <a:bodyPr/>
        <a:lstStyle/>
        <a:p>
          <a:endParaRPr lang="zh-CN" altLang="en-US"/>
        </a:p>
      </dgm:t>
    </dgm:pt>
    <dgm:pt modelId="{B0ADD3D7-4F69-4ED8-A031-FE3E33E2BEF3}" type="pres">
      <dgm:prSet presAssocID="{ED53373B-B844-4B6D-8716-30FBFF2B67D0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952FEAF-1529-4D4F-BA12-BF1E78209A1C}" type="pres">
      <dgm:prSet presAssocID="{ED53373B-B844-4B6D-8716-30FBFF2B67D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0D23DC68-8AF7-49EC-9B76-5504709D9F07}" type="pres">
      <dgm:prSet presAssocID="{ED53373B-B844-4B6D-8716-30FBFF2B67D0}" presName="hierChild2" presStyleCnt="0"/>
      <dgm:spPr/>
      <dgm:t>
        <a:bodyPr/>
        <a:lstStyle/>
        <a:p>
          <a:endParaRPr lang="zh-CN" altLang="en-US"/>
        </a:p>
      </dgm:t>
    </dgm:pt>
    <dgm:pt modelId="{AE0BAC9C-65FC-4AFA-B3E9-859A8A394206}" type="pres">
      <dgm:prSet presAssocID="{8D27F8FE-C315-4963-B031-071AC5B60CB7}" presName="Name37" presStyleLbl="parChTrans1D2" presStyleIdx="0" presStyleCnt="3"/>
      <dgm:spPr/>
      <dgm:t>
        <a:bodyPr/>
        <a:lstStyle/>
        <a:p>
          <a:endParaRPr lang="zh-CN" altLang="en-US"/>
        </a:p>
      </dgm:t>
    </dgm:pt>
    <dgm:pt modelId="{E912B18C-69C8-45C3-868E-94718AD2C8D3}" type="pres">
      <dgm:prSet presAssocID="{A52AA255-A074-4943-9BF6-7B586938B3B4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BAB07A9-A0C6-4F42-8928-935F11F47873}" type="pres">
      <dgm:prSet presAssocID="{A52AA255-A074-4943-9BF6-7B586938B3B4}" presName="rootComposite" presStyleCnt="0"/>
      <dgm:spPr/>
      <dgm:t>
        <a:bodyPr/>
        <a:lstStyle/>
        <a:p>
          <a:endParaRPr lang="zh-CN" altLang="en-US"/>
        </a:p>
      </dgm:t>
    </dgm:pt>
    <dgm:pt modelId="{501ACDAD-B9A9-4862-8475-91FA7D4D8F0E}" type="pres">
      <dgm:prSet presAssocID="{A52AA255-A074-4943-9BF6-7B586938B3B4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94B022-6277-4452-968A-3657732BCDC6}" type="pres">
      <dgm:prSet presAssocID="{A52AA255-A074-4943-9BF6-7B586938B3B4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02296872-3173-4171-8CC8-58CFA413E8AF}" type="pres">
      <dgm:prSet presAssocID="{A52AA255-A074-4943-9BF6-7B586938B3B4}" presName="hierChild4" presStyleCnt="0"/>
      <dgm:spPr/>
      <dgm:t>
        <a:bodyPr/>
        <a:lstStyle/>
        <a:p>
          <a:endParaRPr lang="zh-CN" altLang="en-US"/>
        </a:p>
      </dgm:t>
    </dgm:pt>
    <dgm:pt modelId="{57E569E5-B9B9-4856-89C9-64E1E19576EF}" type="pres">
      <dgm:prSet presAssocID="{A52AA255-A074-4943-9BF6-7B586938B3B4}" presName="hierChild5" presStyleCnt="0"/>
      <dgm:spPr/>
      <dgm:t>
        <a:bodyPr/>
        <a:lstStyle/>
        <a:p>
          <a:endParaRPr lang="zh-CN" altLang="en-US"/>
        </a:p>
      </dgm:t>
    </dgm:pt>
    <dgm:pt modelId="{B59D443B-C6FE-4362-B477-69A9390CF4C0}" type="pres">
      <dgm:prSet presAssocID="{976C7E4D-62A7-41AA-871D-39B11E48B994}" presName="Name37" presStyleLbl="parChTrans1D2" presStyleIdx="1" presStyleCnt="3"/>
      <dgm:spPr/>
      <dgm:t>
        <a:bodyPr/>
        <a:lstStyle/>
        <a:p>
          <a:endParaRPr lang="zh-CN" altLang="en-US"/>
        </a:p>
      </dgm:t>
    </dgm:pt>
    <dgm:pt modelId="{AD03F159-7E4B-4E7C-A78C-FB43BDA0086F}" type="pres">
      <dgm:prSet presAssocID="{FFD388B5-9FD4-4C5B-B85F-568876DFB0C4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C11461C-71B8-43EC-BAFE-572BF21288F4}" type="pres">
      <dgm:prSet presAssocID="{FFD388B5-9FD4-4C5B-B85F-568876DFB0C4}" presName="rootComposite" presStyleCnt="0"/>
      <dgm:spPr/>
      <dgm:t>
        <a:bodyPr/>
        <a:lstStyle/>
        <a:p>
          <a:endParaRPr lang="zh-CN" altLang="en-US"/>
        </a:p>
      </dgm:t>
    </dgm:pt>
    <dgm:pt modelId="{617C7A07-836B-4B24-8C49-14CD11B5F951}" type="pres">
      <dgm:prSet presAssocID="{FFD388B5-9FD4-4C5B-B85F-568876DFB0C4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1E38088-8A0C-4940-BEE1-9BB1410E6571}" type="pres">
      <dgm:prSet presAssocID="{FFD388B5-9FD4-4C5B-B85F-568876DFB0C4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9A6FDDAA-2989-4209-8F12-2DA471386F2C}" type="pres">
      <dgm:prSet presAssocID="{FFD388B5-9FD4-4C5B-B85F-568876DFB0C4}" presName="hierChild4" presStyleCnt="0"/>
      <dgm:spPr/>
      <dgm:t>
        <a:bodyPr/>
        <a:lstStyle/>
        <a:p>
          <a:endParaRPr lang="zh-CN" altLang="en-US"/>
        </a:p>
      </dgm:t>
    </dgm:pt>
    <dgm:pt modelId="{A570D7FB-F794-433D-A118-91DD4BF161A1}" type="pres">
      <dgm:prSet presAssocID="{FFD388B5-9FD4-4C5B-B85F-568876DFB0C4}" presName="hierChild5" presStyleCnt="0"/>
      <dgm:spPr/>
      <dgm:t>
        <a:bodyPr/>
        <a:lstStyle/>
        <a:p>
          <a:endParaRPr lang="zh-CN" altLang="en-US"/>
        </a:p>
      </dgm:t>
    </dgm:pt>
    <dgm:pt modelId="{D4783DB6-11B1-4BE4-865A-D7B37B228666}" type="pres">
      <dgm:prSet presAssocID="{ED53373B-B844-4B6D-8716-30FBFF2B67D0}" presName="hierChild3" presStyleCnt="0"/>
      <dgm:spPr/>
      <dgm:t>
        <a:bodyPr/>
        <a:lstStyle/>
        <a:p>
          <a:endParaRPr lang="zh-CN" altLang="en-US"/>
        </a:p>
      </dgm:t>
    </dgm:pt>
    <dgm:pt modelId="{4E8ED081-A338-434E-B5F2-94EDEAEE90B9}" type="pres">
      <dgm:prSet presAssocID="{2EDD0B12-4F1E-4DC1-ABDD-020EAEFDA28A}" presName="Name111" presStyleLbl="parChTrans1D2" presStyleIdx="2" presStyleCnt="3"/>
      <dgm:spPr/>
      <dgm:t>
        <a:bodyPr/>
        <a:lstStyle/>
        <a:p>
          <a:endParaRPr lang="zh-CN" altLang="en-US"/>
        </a:p>
      </dgm:t>
    </dgm:pt>
    <dgm:pt modelId="{ABA41E3D-F6D0-43F4-96F0-37FDB9D9788D}" type="pres">
      <dgm:prSet presAssocID="{75DE2522-4EF3-44C3-8930-E3E94A9B4E51}" presName="hierRoot3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7EED8EBE-4956-4E96-B52F-1846BE2D8330}" type="pres">
      <dgm:prSet presAssocID="{75DE2522-4EF3-44C3-8930-E3E94A9B4E51}" presName="rootComposite3" presStyleCnt="0"/>
      <dgm:spPr/>
      <dgm:t>
        <a:bodyPr/>
        <a:lstStyle/>
        <a:p>
          <a:endParaRPr lang="zh-CN" altLang="en-US"/>
        </a:p>
      </dgm:t>
    </dgm:pt>
    <dgm:pt modelId="{0B2EA9CE-3E7A-4366-9973-F7B44C776BDF}" type="pres">
      <dgm:prSet presAssocID="{75DE2522-4EF3-44C3-8930-E3E94A9B4E51}" presName="rootText3" presStyleLbl="asst1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3259032-C46E-428B-B448-0B06D96C3E88}" type="pres">
      <dgm:prSet presAssocID="{75DE2522-4EF3-44C3-8930-E3E94A9B4E51}" presName="rootConnector3" presStyleLbl="asst1" presStyleIdx="0" presStyleCnt="1"/>
      <dgm:spPr/>
      <dgm:t>
        <a:bodyPr/>
        <a:lstStyle/>
        <a:p>
          <a:endParaRPr lang="zh-CN" altLang="en-US"/>
        </a:p>
      </dgm:t>
    </dgm:pt>
    <dgm:pt modelId="{952FE179-E001-44F4-BF3E-E54CE477AAA6}" type="pres">
      <dgm:prSet presAssocID="{75DE2522-4EF3-44C3-8930-E3E94A9B4E51}" presName="hierChild6" presStyleCnt="0"/>
      <dgm:spPr/>
      <dgm:t>
        <a:bodyPr/>
        <a:lstStyle/>
        <a:p>
          <a:endParaRPr lang="zh-CN" altLang="en-US"/>
        </a:p>
      </dgm:t>
    </dgm:pt>
    <dgm:pt modelId="{836D2CA2-8FE1-45DB-AF8B-9C222DCF23F3}" type="pres">
      <dgm:prSet presAssocID="{75DE2522-4EF3-44C3-8930-E3E94A9B4E51}" presName="hierChild7" presStyleCnt="0"/>
      <dgm:spPr/>
      <dgm:t>
        <a:bodyPr/>
        <a:lstStyle/>
        <a:p>
          <a:endParaRPr lang="zh-CN" altLang="en-US"/>
        </a:p>
      </dgm:t>
    </dgm:pt>
  </dgm:ptLst>
  <dgm:cxnLst>
    <dgm:cxn modelId="{EC31CE65-C16D-458C-B94A-4537BEA88A70}" type="presOf" srcId="{75DE2522-4EF3-44C3-8930-E3E94A9B4E51}" destId="{43259032-C46E-428B-B448-0B06D96C3E88}" srcOrd="1" destOrd="0" presId="urn:microsoft.com/office/officeart/2005/8/layout/orgChart1"/>
    <dgm:cxn modelId="{E1A3103A-B783-478B-B9A5-B1B429143779}" type="presOf" srcId="{FFD388B5-9FD4-4C5B-B85F-568876DFB0C4}" destId="{A1E38088-8A0C-4940-BEE1-9BB1410E6571}" srcOrd="1" destOrd="0" presId="urn:microsoft.com/office/officeart/2005/8/layout/orgChart1"/>
    <dgm:cxn modelId="{2518DDDD-433E-4814-957B-626A67B993A3}" type="presOf" srcId="{75DE2522-4EF3-44C3-8930-E3E94A9B4E51}" destId="{0B2EA9CE-3E7A-4366-9973-F7B44C776BDF}" srcOrd="0" destOrd="0" presId="urn:microsoft.com/office/officeart/2005/8/layout/orgChart1"/>
    <dgm:cxn modelId="{B5D6CFD4-47E6-4684-9B8B-6CCE6D8B94CA}" srcId="{ED53373B-B844-4B6D-8716-30FBFF2B67D0}" destId="{FFD388B5-9FD4-4C5B-B85F-568876DFB0C4}" srcOrd="2" destOrd="0" parTransId="{976C7E4D-62A7-41AA-871D-39B11E48B994}" sibTransId="{9E02BE0E-B769-4DB1-A53C-1FC2DB81240E}"/>
    <dgm:cxn modelId="{F14E01BD-FE15-4646-9811-BF5F19D297BD}" srcId="{DDC3E4D5-D956-46DF-B94B-DF3C3EDBF2EE}" destId="{ED53373B-B844-4B6D-8716-30FBFF2B67D0}" srcOrd="0" destOrd="0" parTransId="{AF59049A-3DB7-4F88-B713-C4F54CDD3702}" sibTransId="{8183686A-E26A-4F94-A686-5D55BCFFAD4C}"/>
    <dgm:cxn modelId="{FD410002-DCCD-46BE-9419-BA62E7E3EAB0}" type="presOf" srcId="{ED53373B-B844-4B6D-8716-30FBFF2B67D0}" destId="{B0ADD3D7-4F69-4ED8-A031-FE3E33E2BEF3}" srcOrd="0" destOrd="0" presId="urn:microsoft.com/office/officeart/2005/8/layout/orgChart1"/>
    <dgm:cxn modelId="{DC04889D-2325-4D28-8B51-50F9B387D27F}" type="presOf" srcId="{FFD388B5-9FD4-4C5B-B85F-568876DFB0C4}" destId="{617C7A07-836B-4B24-8C49-14CD11B5F951}" srcOrd="0" destOrd="0" presId="urn:microsoft.com/office/officeart/2005/8/layout/orgChart1"/>
    <dgm:cxn modelId="{F2813C47-29B5-4DFB-A802-3319D8E54415}" type="presOf" srcId="{976C7E4D-62A7-41AA-871D-39B11E48B994}" destId="{B59D443B-C6FE-4362-B477-69A9390CF4C0}" srcOrd="0" destOrd="0" presId="urn:microsoft.com/office/officeart/2005/8/layout/orgChart1"/>
    <dgm:cxn modelId="{469EBA49-304D-4961-A035-CAA9B3F2135B}" srcId="{ED53373B-B844-4B6D-8716-30FBFF2B67D0}" destId="{75DE2522-4EF3-44C3-8930-E3E94A9B4E51}" srcOrd="0" destOrd="0" parTransId="{2EDD0B12-4F1E-4DC1-ABDD-020EAEFDA28A}" sibTransId="{C215A603-37CC-431B-BD4C-8F0860595884}"/>
    <dgm:cxn modelId="{DED79E65-8A3A-4D8B-AB44-0134106F0D15}" type="presOf" srcId="{2EDD0B12-4F1E-4DC1-ABDD-020EAEFDA28A}" destId="{4E8ED081-A338-434E-B5F2-94EDEAEE90B9}" srcOrd="0" destOrd="0" presId="urn:microsoft.com/office/officeart/2005/8/layout/orgChart1"/>
    <dgm:cxn modelId="{E8A2D6BD-58BE-4FED-8A46-2415090CB2A6}" type="presOf" srcId="{A52AA255-A074-4943-9BF6-7B586938B3B4}" destId="{501ACDAD-B9A9-4862-8475-91FA7D4D8F0E}" srcOrd="0" destOrd="0" presId="urn:microsoft.com/office/officeart/2005/8/layout/orgChart1"/>
    <dgm:cxn modelId="{D5C6AC4E-3B29-4EA2-9FEB-7025AC27E0A9}" type="presOf" srcId="{DDC3E4D5-D956-46DF-B94B-DF3C3EDBF2EE}" destId="{63B1D186-423C-49E1-AEE2-91156F104F48}" srcOrd="0" destOrd="0" presId="urn:microsoft.com/office/officeart/2005/8/layout/orgChart1"/>
    <dgm:cxn modelId="{F4501A55-4D25-4406-AC77-F9DF50E3B724}" type="presOf" srcId="{A52AA255-A074-4943-9BF6-7B586938B3B4}" destId="{8394B022-6277-4452-968A-3657732BCDC6}" srcOrd="1" destOrd="0" presId="urn:microsoft.com/office/officeart/2005/8/layout/orgChart1"/>
    <dgm:cxn modelId="{214E9247-012C-43ED-B3F3-03480C61FD0F}" srcId="{ED53373B-B844-4B6D-8716-30FBFF2B67D0}" destId="{A52AA255-A074-4943-9BF6-7B586938B3B4}" srcOrd="1" destOrd="0" parTransId="{8D27F8FE-C315-4963-B031-071AC5B60CB7}" sibTransId="{6ED5F1BC-B937-42FC-BABA-D6EE963EB07B}"/>
    <dgm:cxn modelId="{45F48CAB-3A54-41B6-BE40-2FD2676EB525}" type="presOf" srcId="{ED53373B-B844-4B6D-8716-30FBFF2B67D0}" destId="{D952FEAF-1529-4D4F-BA12-BF1E78209A1C}" srcOrd="1" destOrd="0" presId="urn:microsoft.com/office/officeart/2005/8/layout/orgChart1"/>
    <dgm:cxn modelId="{EB8782B7-8E23-4D1C-8F47-8CF637A0C2DE}" type="presOf" srcId="{8D27F8FE-C315-4963-B031-071AC5B60CB7}" destId="{AE0BAC9C-65FC-4AFA-B3E9-859A8A394206}" srcOrd="0" destOrd="0" presId="urn:microsoft.com/office/officeart/2005/8/layout/orgChart1"/>
    <dgm:cxn modelId="{8AAAB1E4-BAE5-4A76-B4A8-D69038E267B5}" type="presParOf" srcId="{63B1D186-423C-49E1-AEE2-91156F104F48}" destId="{E5C074DF-8B33-4BCA-AC08-98F44CEDC6CA}" srcOrd="0" destOrd="0" presId="urn:microsoft.com/office/officeart/2005/8/layout/orgChart1"/>
    <dgm:cxn modelId="{7E872ED0-64D5-48D4-9390-280ABD097F6F}" type="presParOf" srcId="{E5C074DF-8B33-4BCA-AC08-98F44CEDC6CA}" destId="{BAC8741C-E869-4EC7-A9EF-73BA6D99BB4F}" srcOrd="0" destOrd="0" presId="urn:microsoft.com/office/officeart/2005/8/layout/orgChart1"/>
    <dgm:cxn modelId="{6FF6217E-3D86-48C5-B81A-304672DBB263}" type="presParOf" srcId="{BAC8741C-E869-4EC7-A9EF-73BA6D99BB4F}" destId="{B0ADD3D7-4F69-4ED8-A031-FE3E33E2BEF3}" srcOrd="0" destOrd="0" presId="urn:microsoft.com/office/officeart/2005/8/layout/orgChart1"/>
    <dgm:cxn modelId="{0939C3AF-744A-4EA2-BB59-AE8AE467FF6E}" type="presParOf" srcId="{BAC8741C-E869-4EC7-A9EF-73BA6D99BB4F}" destId="{D952FEAF-1529-4D4F-BA12-BF1E78209A1C}" srcOrd="1" destOrd="0" presId="urn:microsoft.com/office/officeart/2005/8/layout/orgChart1"/>
    <dgm:cxn modelId="{EF93C31F-3F34-481A-801C-5971DB92F23E}" type="presParOf" srcId="{E5C074DF-8B33-4BCA-AC08-98F44CEDC6CA}" destId="{0D23DC68-8AF7-49EC-9B76-5504709D9F07}" srcOrd="1" destOrd="0" presId="urn:microsoft.com/office/officeart/2005/8/layout/orgChart1"/>
    <dgm:cxn modelId="{56BA20AA-C046-42BB-84EF-CDE6DFF6475E}" type="presParOf" srcId="{0D23DC68-8AF7-49EC-9B76-5504709D9F07}" destId="{AE0BAC9C-65FC-4AFA-B3E9-859A8A394206}" srcOrd="0" destOrd="0" presId="urn:microsoft.com/office/officeart/2005/8/layout/orgChart1"/>
    <dgm:cxn modelId="{CFD92ECD-F658-422C-B14F-6E1839EF08F0}" type="presParOf" srcId="{0D23DC68-8AF7-49EC-9B76-5504709D9F07}" destId="{E912B18C-69C8-45C3-868E-94718AD2C8D3}" srcOrd="1" destOrd="0" presId="urn:microsoft.com/office/officeart/2005/8/layout/orgChart1"/>
    <dgm:cxn modelId="{2B713096-0796-4263-B70A-EC9A6D024362}" type="presParOf" srcId="{E912B18C-69C8-45C3-868E-94718AD2C8D3}" destId="{EBAB07A9-A0C6-4F42-8928-935F11F47873}" srcOrd="0" destOrd="0" presId="urn:microsoft.com/office/officeart/2005/8/layout/orgChart1"/>
    <dgm:cxn modelId="{E48320DE-37E3-4098-B9B0-D2E3994A9E7C}" type="presParOf" srcId="{EBAB07A9-A0C6-4F42-8928-935F11F47873}" destId="{501ACDAD-B9A9-4862-8475-91FA7D4D8F0E}" srcOrd="0" destOrd="0" presId="urn:microsoft.com/office/officeart/2005/8/layout/orgChart1"/>
    <dgm:cxn modelId="{35CEA996-C146-461F-8D81-E189DD9D8024}" type="presParOf" srcId="{EBAB07A9-A0C6-4F42-8928-935F11F47873}" destId="{8394B022-6277-4452-968A-3657732BCDC6}" srcOrd="1" destOrd="0" presId="urn:microsoft.com/office/officeart/2005/8/layout/orgChart1"/>
    <dgm:cxn modelId="{872C754B-5881-44C0-965C-31D88BFB0FC4}" type="presParOf" srcId="{E912B18C-69C8-45C3-868E-94718AD2C8D3}" destId="{02296872-3173-4171-8CC8-58CFA413E8AF}" srcOrd="1" destOrd="0" presId="urn:microsoft.com/office/officeart/2005/8/layout/orgChart1"/>
    <dgm:cxn modelId="{92050CEE-1B42-49A6-829E-7CA32D0943F5}" type="presParOf" srcId="{E912B18C-69C8-45C3-868E-94718AD2C8D3}" destId="{57E569E5-B9B9-4856-89C9-64E1E19576EF}" srcOrd="2" destOrd="0" presId="urn:microsoft.com/office/officeart/2005/8/layout/orgChart1"/>
    <dgm:cxn modelId="{BC44F1BB-0DB1-4F55-9EAE-9DDDCB2C7EB0}" type="presParOf" srcId="{0D23DC68-8AF7-49EC-9B76-5504709D9F07}" destId="{B59D443B-C6FE-4362-B477-69A9390CF4C0}" srcOrd="2" destOrd="0" presId="urn:microsoft.com/office/officeart/2005/8/layout/orgChart1"/>
    <dgm:cxn modelId="{61BCC832-1725-4687-BCE4-D52B33D96444}" type="presParOf" srcId="{0D23DC68-8AF7-49EC-9B76-5504709D9F07}" destId="{AD03F159-7E4B-4E7C-A78C-FB43BDA0086F}" srcOrd="3" destOrd="0" presId="urn:microsoft.com/office/officeart/2005/8/layout/orgChart1"/>
    <dgm:cxn modelId="{53D8A66C-4CB9-4864-A2E2-13E569C1990B}" type="presParOf" srcId="{AD03F159-7E4B-4E7C-A78C-FB43BDA0086F}" destId="{5C11461C-71B8-43EC-BAFE-572BF21288F4}" srcOrd="0" destOrd="0" presId="urn:microsoft.com/office/officeart/2005/8/layout/orgChart1"/>
    <dgm:cxn modelId="{A0377017-26A8-4594-81A9-4065C122F89E}" type="presParOf" srcId="{5C11461C-71B8-43EC-BAFE-572BF21288F4}" destId="{617C7A07-836B-4B24-8C49-14CD11B5F951}" srcOrd="0" destOrd="0" presId="urn:microsoft.com/office/officeart/2005/8/layout/orgChart1"/>
    <dgm:cxn modelId="{1E5531AC-B052-4B94-B1C1-06E71ADA4C43}" type="presParOf" srcId="{5C11461C-71B8-43EC-BAFE-572BF21288F4}" destId="{A1E38088-8A0C-4940-BEE1-9BB1410E6571}" srcOrd="1" destOrd="0" presId="urn:microsoft.com/office/officeart/2005/8/layout/orgChart1"/>
    <dgm:cxn modelId="{2F868C0D-3AA8-4C6B-9C8C-68EDBBD11CA8}" type="presParOf" srcId="{AD03F159-7E4B-4E7C-A78C-FB43BDA0086F}" destId="{9A6FDDAA-2989-4209-8F12-2DA471386F2C}" srcOrd="1" destOrd="0" presId="urn:microsoft.com/office/officeart/2005/8/layout/orgChart1"/>
    <dgm:cxn modelId="{EA28E4DE-147E-4A04-80A9-46897DF48D0A}" type="presParOf" srcId="{AD03F159-7E4B-4E7C-A78C-FB43BDA0086F}" destId="{A570D7FB-F794-433D-A118-91DD4BF161A1}" srcOrd="2" destOrd="0" presId="urn:microsoft.com/office/officeart/2005/8/layout/orgChart1"/>
    <dgm:cxn modelId="{7C3E3C3D-2215-4AE3-A3CF-0254A85A50E3}" type="presParOf" srcId="{E5C074DF-8B33-4BCA-AC08-98F44CEDC6CA}" destId="{D4783DB6-11B1-4BE4-865A-D7B37B228666}" srcOrd="2" destOrd="0" presId="urn:microsoft.com/office/officeart/2005/8/layout/orgChart1"/>
    <dgm:cxn modelId="{F182A760-D328-4DA4-9E4D-282D1002BAC8}" type="presParOf" srcId="{D4783DB6-11B1-4BE4-865A-D7B37B228666}" destId="{4E8ED081-A338-434E-B5F2-94EDEAEE90B9}" srcOrd="0" destOrd="0" presId="urn:microsoft.com/office/officeart/2005/8/layout/orgChart1"/>
    <dgm:cxn modelId="{3842202A-8646-4DA3-8C2E-DB4DA005B482}" type="presParOf" srcId="{D4783DB6-11B1-4BE4-865A-D7B37B228666}" destId="{ABA41E3D-F6D0-43F4-96F0-37FDB9D9788D}" srcOrd="1" destOrd="0" presId="urn:microsoft.com/office/officeart/2005/8/layout/orgChart1"/>
    <dgm:cxn modelId="{37EECE8D-99A8-43AD-9B02-7791BD2346D6}" type="presParOf" srcId="{ABA41E3D-F6D0-43F4-96F0-37FDB9D9788D}" destId="{7EED8EBE-4956-4E96-B52F-1846BE2D8330}" srcOrd="0" destOrd="0" presId="urn:microsoft.com/office/officeart/2005/8/layout/orgChart1"/>
    <dgm:cxn modelId="{AE618A15-1AB3-4707-A612-59B9CBE94A2B}" type="presParOf" srcId="{7EED8EBE-4956-4E96-B52F-1846BE2D8330}" destId="{0B2EA9CE-3E7A-4366-9973-F7B44C776BDF}" srcOrd="0" destOrd="0" presId="urn:microsoft.com/office/officeart/2005/8/layout/orgChart1"/>
    <dgm:cxn modelId="{5D6D66C2-A197-4857-AF51-1FC118EAC1EE}" type="presParOf" srcId="{7EED8EBE-4956-4E96-B52F-1846BE2D8330}" destId="{43259032-C46E-428B-B448-0B06D96C3E88}" srcOrd="1" destOrd="0" presId="urn:microsoft.com/office/officeart/2005/8/layout/orgChart1"/>
    <dgm:cxn modelId="{CC278A32-EF27-4A92-B2FF-0AE5F66289C4}" type="presParOf" srcId="{ABA41E3D-F6D0-43F4-96F0-37FDB9D9788D}" destId="{952FE179-E001-44F4-BF3E-E54CE477AAA6}" srcOrd="1" destOrd="0" presId="urn:microsoft.com/office/officeart/2005/8/layout/orgChart1"/>
    <dgm:cxn modelId="{064332BE-75B6-4E48-813C-75B367B73CDB}" type="presParOf" srcId="{ABA41E3D-F6D0-43F4-96F0-37FDB9D9788D}" destId="{836D2CA2-8FE1-45DB-AF8B-9C222DCF23F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9E8D933-8CD8-402C-80E6-79B4CEF9D40E}" type="doc">
      <dgm:prSet loTypeId="urn:microsoft.com/office/officeart/2005/8/layout/hierarchy2" loCatId="hierarchy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3D37E5A8-86F4-48E8-B270-B2345791E3C3}">
      <dgm:prSet phldrT="[文本]" custT="1"/>
      <dgm:spPr/>
      <dgm:t>
        <a:bodyPr/>
        <a:lstStyle/>
        <a:p>
          <a:pPr algn="ctr"/>
          <a:r>
            <a:rPr lang="en-US" altLang="zh-CN" sz="1400">
              <a:latin typeface="微软雅黑" pitchFamily="34" charset="-122"/>
              <a:ea typeface="微软雅黑" pitchFamily="34" charset="-122"/>
            </a:rPr>
            <a:t>CCB</a:t>
          </a:r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A6989F96-22A5-4CC8-A01C-59F58733CBEF}" type="parTrans" cxnId="{094D65F2-F335-4581-86F6-3C87ABBC152E}">
      <dgm:prSet/>
      <dgm:spPr/>
      <dgm:t>
        <a:bodyPr/>
        <a:lstStyle/>
        <a:p>
          <a:pPr algn="ctr"/>
          <a:endParaRPr lang="zh-CN" altLang="en-US" sz="1400"/>
        </a:p>
      </dgm:t>
    </dgm:pt>
    <dgm:pt modelId="{DD5ED576-3613-4DED-B9EE-BBA8D3E0D736}" type="sibTrans" cxnId="{094D65F2-F335-4581-86F6-3C87ABBC152E}">
      <dgm:prSet/>
      <dgm:spPr/>
      <dgm:t>
        <a:bodyPr/>
        <a:lstStyle/>
        <a:p>
          <a:pPr algn="ctr"/>
          <a:endParaRPr lang="zh-CN" altLang="en-US" sz="1400"/>
        </a:p>
      </dgm:t>
    </dgm:pt>
    <dgm:pt modelId="{EE2F36EA-05FE-49CF-AED5-4815FF4E4D9E}">
      <dgm:prSet phldrT="[文本]" custT="1"/>
      <dgm:spPr/>
      <dgm:t>
        <a:bodyPr/>
        <a:lstStyle/>
        <a:p>
          <a:pPr algn="ctr"/>
          <a:r>
            <a:rPr lang="zh-CN" altLang="en-US" sz="1400">
              <a:latin typeface="微软雅黑" pitchFamily="34" charset="-122"/>
              <a:ea typeface="微软雅黑" pitchFamily="34" charset="-122"/>
            </a:rPr>
            <a:t>项目领导团队代表</a:t>
          </a:r>
        </a:p>
      </dgm:t>
    </dgm:pt>
    <dgm:pt modelId="{C39D9A8A-3D72-44F8-848B-23CF47BC8656}" type="parTrans" cxnId="{3274B1DD-230E-4F54-A603-D2742EB778D0}">
      <dgm:prSet custT="1"/>
      <dgm:spPr/>
      <dgm:t>
        <a:bodyPr/>
        <a:lstStyle/>
        <a:p>
          <a:pPr algn="ctr"/>
          <a:endParaRPr lang="zh-CN" altLang="en-US" sz="1400"/>
        </a:p>
      </dgm:t>
    </dgm:pt>
    <dgm:pt modelId="{8629CC92-D98F-4D18-B83D-AEC4123D0969}" type="sibTrans" cxnId="{3274B1DD-230E-4F54-A603-D2742EB778D0}">
      <dgm:prSet/>
      <dgm:spPr/>
      <dgm:t>
        <a:bodyPr/>
        <a:lstStyle/>
        <a:p>
          <a:pPr algn="ctr"/>
          <a:endParaRPr lang="zh-CN" altLang="en-US" sz="1400"/>
        </a:p>
      </dgm:t>
    </dgm:pt>
    <dgm:pt modelId="{81DD306E-1123-4654-B13F-272E10907B7B}">
      <dgm:prSet phldrT="[文本]" custT="1"/>
      <dgm:spPr/>
      <dgm:t>
        <a:bodyPr/>
        <a:lstStyle/>
        <a:p>
          <a:pPr algn="ctr"/>
          <a:r>
            <a:rPr lang="zh-CN" altLang="en-US" sz="140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1400">
              <a:latin typeface="微软雅黑" pitchFamily="34" charset="-122"/>
              <a:ea typeface="微软雅黑" pitchFamily="34" charset="-122"/>
            </a:rPr>
            <a:t>PM(</a:t>
          </a:r>
          <a:r>
            <a:rPr lang="zh-CN" altLang="en-US" sz="1400">
              <a:latin typeface="微软雅黑" pitchFamily="34" charset="-122"/>
              <a:ea typeface="微软雅黑" pitchFamily="34" charset="-122"/>
            </a:rPr>
            <a:t>内部</a:t>
          </a:r>
          <a:r>
            <a:rPr lang="en-US" altLang="zh-CN" sz="140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19F0FAE6-F7A1-48D6-BA44-6432895F722F}" type="parTrans" cxnId="{AA4D7F66-D12F-42C7-8B64-50C317268212}">
      <dgm:prSet custT="1"/>
      <dgm:spPr/>
      <dgm:t>
        <a:bodyPr/>
        <a:lstStyle/>
        <a:p>
          <a:pPr algn="ctr"/>
          <a:endParaRPr lang="zh-CN" altLang="en-US" sz="1400"/>
        </a:p>
      </dgm:t>
    </dgm:pt>
    <dgm:pt modelId="{4BEE9E3E-3053-45DB-9F7A-B1D95212054E}" type="sibTrans" cxnId="{AA4D7F66-D12F-42C7-8B64-50C317268212}">
      <dgm:prSet/>
      <dgm:spPr/>
      <dgm:t>
        <a:bodyPr/>
        <a:lstStyle/>
        <a:p>
          <a:pPr algn="ctr"/>
          <a:endParaRPr lang="zh-CN" altLang="en-US" sz="1400"/>
        </a:p>
      </dgm:t>
    </dgm:pt>
    <dgm:pt modelId="{1C695E55-A30A-49F6-9C7F-95D7843D40CE}">
      <dgm:prSet phldrT="[文本]" custT="1"/>
      <dgm:spPr/>
      <dgm:t>
        <a:bodyPr/>
        <a:lstStyle/>
        <a:p>
          <a:pPr algn="ctr"/>
          <a:r>
            <a:rPr lang="zh-CN" altLang="en-US" sz="1400" dirty="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1400" dirty="0">
              <a:latin typeface="微软雅黑" pitchFamily="34" charset="-122"/>
              <a:ea typeface="微软雅黑" pitchFamily="34" charset="-122"/>
            </a:rPr>
            <a:t>PM(</a:t>
          </a:r>
          <a:r>
            <a:rPr lang="zh-CN" altLang="en-US" sz="1400" dirty="0">
              <a:latin typeface="微软雅黑" pitchFamily="34" charset="-122"/>
              <a:ea typeface="微软雅黑" pitchFamily="34" charset="-122"/>
            </a:rPr>
            <a:t>客户</a:t>
          </a:r>
          <a:r>
            <a:rPr lang="en-US" altLang="zh-CN" sz="1400" dirty="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E2B5A571-E4D6-4E6A-BDC5-41A1552438B9}" type="parTrans" cxnId="{4B58480E-E773-4063-A97E-949F94FE2F60}">
      <dgm:prSet custT="1"/>
      <dgm:spPr/>
      <dgm:t>
        <a:bodyPr/>
        <a:lstStyle/>
        <a:p>
          <a:pPr algn="ctr"/>
          <a:endParaRPr lang="zh-CN" altLang="en-US" sz="1400"/>
        </a:p>
      </dgm:t>
    </dgm:pt>
    <dgm:pt modelId="{C05FC23A-C244-44D2-B0C5-D4C51A8B089F}" type="sibTrans" cxnId="{4B58480E-E773-4063-A97E-949F94FE2F60}">
      <dgm:prSet/>
      <dgm:spPr/>
      <dgm:t>
        <a:bodyPr/>
        <a:lstStyle/>
        <a:p>
          <a:pPr algn="ctr"/>
          <a:endParaRPr lang="zh-CN" altLang="en-US" sz="1400"/>
        </a:p>
      </dgm:t>
    </dgm:pt>
    <dgm:pt modelId="{376476DD-80E1-40A7-AAFB-2FBA852FD6A5}">
      <dgm:prSet custT="1"/>
      <dgm:spPr/>
      <dgm:t>
        <a:bodyPr/>
        <a:lstStyle/>
        <a:p>
          <a:pPr algn="ctr"/>
          <a:r>
            <a:rPr lang="zh-CN" altLang="en-US" sz="1400" dirty="0">
              <a:latin typeface="微软雅黑" pitchFamily="34" charset="-122"/>
              <a:ea typeface="微软雅黑" pitchFamily="34" charset="-122"/>
            </a:rPr>
            <a:t>项目执行团队业务负责人</a:t>
          </a:r>
          <a:r>
            <a:rPr lang="en-US" altLang="zh-CN" sz="1400" dirty="0">
              <a:latin typeface="微软雅黑" pitchFamily="34" charset="-122"/>
              <a:ea typeface="微软雅黑" pitchFamily="34" charset="-122"/>
            </a:rPr>
            <a:t>(</a:t>
          </a:r>
          <a:r>
            <a:rPr lang="zh-CN" altLang="en-US" sz="1400" dirty="0">
              <a:latin typeface="微软雅黑" pitchFamily="34" charset="-122"/>
              <a:ea typeface="微软雅黑" pitchFamily="34" charset="-122"/>
            </a:rPr>
            <a:t>客户</a:t>
          </a:r>
          <a:r>
            <a:rPr lang="en-US" altLang="zh-CN" sz="1400" dirty="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19CCE727-835A-4303-89B3-37A1BA33086D}" type="parTrans" cxnId="{11FD73D3-EEE8-4CC0-9EF5-2FF69648D79F}">
      <dgm:prSet custT="1"/>
      <dgm:spPr/>
      <dgm:t>
        <a:bodyPr/>
        <a:lstStyle/>
        <a:p>
          <a:pPr algn="ctr"/>
          <a:endParaRPr lang="zh-CN" altLang="en-US" sz="1400"/>
        </a:p>
      </dgm:t>
    </dgm:pt>
    <dgm:pt modelId="{E3A9CD81-2FB0-4FD6-AB37-4673DE9468B6}" type="sibTrans" cxnId="{11FD73D3-EEE8-4CC0-9EF5-2FF69648D79F}">
      <dgm:prSet/>
      <dgm:spPr/>
      <dgm:t>
        <a:bodyPr/>
        <a:lstStyle/>
        <a:p>
          <a:pPr algn="ctr"/>
          <a:endParaRPr lang="zh-CN" altLang="en-US" sz="1400"/>
        </a:p>
      </dgm:t>
    </dgm:pt>
    <dgm:pt modelId="{AF1BBFC7-5304-4C6C-A07B-B9E21659C69F}" type="pres">
      <dgm:prSet presAssocID="{F9E8D933-8CD8-402C-80E6-79B4CEF9D40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549E2CC-F21A-42AE-BFAE-BF8F0DCA1DE2}" type="pres">
      <dgm:prSet presAssocID="{3D37E5A8-86F4-48E8-B270-B2345791E3C3}" presName="root1" presStyleCnt="0"/>
      <dgm:spPr/>
    </dgm:pt>
    <dgm:pt modelId="{D117D574-BCF9-4DE6-9B7F-28331FBEBDDD}" type="pres">
      <dgm:prSet presAssocID="{3D37E5A8-86F4-48E8-B270-B2345791E3C3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2FF7FBE-0166-48FD-B8C8-84C586E0AAFE}" type="pres">
      <dgm:prSet presAssocID="{3D37E5A8-86F4-48E8-B270-B2345791E3C3}" presName="level2hierChild" presStyleCnt="0"/>
      <dgm:spPr/>
    </dgm:pt>
    <dgm:pt modelId="{AE86BDD2-412E-44D1-A8D1-90D83B09977E}" type="pres">
      <dgm:prSet presAssocID="{C39D9A8A-3D72-44F8-848B-23CF47BC8656}" presName="conn2-1" presStyleLbl="parChTrans1D2" presStyleIdx="0" presStyleCnt="4"/>
      <dgm:spPr/>
      <dgm:t>
        <a:bodyPr/>
        <a:lstStyle/>
        <a:p>
          <a:endParaRPr lang="zh-CN" altLang="en-US"/>
        </a:p>
      </dgm:t>
    </dgm:pt>
    <dgm:pt modelId="{199F8693-C9E1-42EF-8329-7D1CBDC49334}" type="pres">
      <dgm:prSet presAssocID="{C39D9A8A-3D72-44F8-848B-23CF47BC8656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8654B5E9-F826-4A55-95C6-18CADF52B9DF}" type="pres">
      <dgm:prSet presAssocID="{EE2F36EA-05FE-49CF-AED5-4815FF4E4D9E}" presName="root2" presStyleCnt="0"/>
      <dgm:spPr/>
    </dgm:pt>
    <dgm:pt modelId="{4154CDA5-0C77-412D-B293-C8A0A2FD4468}" type="pres">
      <dgm:prSet presAssocID="{EE2F36EA-05FE-49CF-AED5-4815FF4E4D9E}" presName="LevelTwoTextNode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9DE6ABF-62B7-4DD5-AEBF-85DDC2E3F31B}" type="pres">
      <dgm:prSet presAssocID="{EE2F36EA-05FE-49CF-AED5-4815FF4E4D9E}" presName="level3hierChild" presStyleCnt="0"/>
      <dgm:spPr/>
    </dgm:pt>
    <dgm:pt modelId="{9016E5CB-F5DA-4DCC-AC4F-496448132667}" type="pres">
      <dgm:prSet presAssocID="{19F0FAE6-F7A1-48D6-BA44-6432895F722F}" presName="conn2-1" presStyleLbl="parChTrans1D2" presStyleIdx="1" presStyleCnt="4"/>
      <dgm:spPr/>
      <dgm:t>
        <a:bodyPr/>
        <a:lstStyle/>
        <a:p>
          <a:endParaRPr lang="zh-CN" altLang="en-US"/>
        </a:p>
      </dgm:t>
    </dgm:pt>
    <dgm:pt modelId="{10C621BE-3E49-4127-B864-D77CA8E9AE18}" type="pres">
      <dgm:prSet presAssocID="{19F0FAE6-F7A1-48D6-BA44-6432895F722F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0643C129-66FE-4ED7-BAD7-DFCC9B9B2C83}" type="pres">
      <dgm:prSet presAssocID="{81DD306E-1123-4654-B13F-272E10907B7B}" presName="root2" presStyleCnt="0"/>
      <dgm:spPr/>
    </dgm:pt>
    <dgm:pt modelId="{A477B748-D6BB-43CF-9C57-5366EB402008}" type="pres">
      <dgm:prSet presAssocID="{81DD306E-1123-4654-B13F-272E10907B7B}" presName="LevelTwoTextNode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9E59D76-0270-4110-97CC-6178586BE58C}" type="pres">
      <dgm:prSet presAssocID="{81DD306E-1123-4654-B13F-272E10907B7B}" presName="level3hierChild" presStyleCnt="0"/>
      <dgm:spPr/>
    </dgm:pt>
    <dgm:pt modelId="{20C694B1-581C-4627-A137-935C6D0ABAC5}" type="pres">
      <dgm:prSet presAssocID="{E2B5A571-E4D6-4E6A-BDC5-41A1552438B9}" presName="conn2-1" presStyleLbl="parChTrans1D2" presStyleIdx="2" presStyleCnt="4"/>
      <dgm:spPr/>
      <dgm:t>
        <a:bodyPr/>
        <a:lstStyle/>
        <a:p>
          <a:endParaRPr lang="zh-CN" altLang="en-US"/>
        </a:p>
      </dgm:t>
    </dgm:pt>
    <dgm:pt modelId="{4C4E3F89-740C-4139-A75B-7EE1FA04B745}" type="pres">
      <dgm:prSet presAssocID="{E2B5A571-E4D6-4E6A-BDC5-41A1552438B9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5F0FA6DB-FFD4-467A-82FE-08B48EF943C1}" type="pres">
      <dgm:prSet presAssocID="{1C695E55-A30A-49F6-9C7F-95D7843D40CE}" presName="root2" presStyleCnt="0"/>
      <dgm:spPr/>
    </dgm:pt>
    <dgm:pt modelId="{1E5817F0-17CC-4CE2-B8AB-B46E4BDCC2F0}" type="pres">
      <dgm:prSet presAssocID="{1C695E55-A30A-49F6-9C7F-95D7843D40CE}" presName="LevelTwoTextNode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8348E1-6F9B-42D7-9080-8B947F602AAA}" type="pres">
      <dgm:prSet presAssocID="{1C695E55-A30A-49F6-9C7F-95D7843D40CE}" presName="level3hierChild" presStyleCnt="0"/>
      <dgm:spPr/>
    </dgm:pt>
    <dgm:pt modelId="{1486D822-A753-4EB0-AC20-52323214B4D6}" type="pres">
      <dgm:prSet presAssocID="{19CCE727-835A-4303-89B3-37A1BA33086D}" presName="conn2-1" presStyleLbl="parChTrans1D2" presStyleIdx="3" presStyleCnt="4"/>
      <dgm:spPr/>
      <dgm:t>
        <a:bodyPr/>
        <a:lstStyle/>
        <a:p>
          <a:endParaRPr lang="zh-CN" altLang="en-US"/>
        </a:p>
      </dgm:t>
    </dgm:pt>
    <dgm:pt modelId="{BC510E17-B34B-4946-915F-98F76A5B8B02}" type="pres">
      <dgm:prSet presAssocID="{19CCE727-835A-4303-89B3-37A1BA33086D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DA8B664E-1687-42E7-AFC9-5E0AF8DA12F1}" type="pres">
      <dgm:prSet presAssocID="{376476DD-80E1-40A7-AAFB-2FBA852FD6A5}" presName="root2" presStyleCnt="0"/>
      <dgm:spPr/>
    </dgm:pt>
    <dgm:pt modelId="{DC3A403D-DE72-41F3-80F0-B953B55F826A}" type="pres">
      <dgm:prSet presAssocID="{376476DD-80E1-40A7-AAFB-2FBA852FD6A5}" presName="LevelTwoTextNode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363B35-0A75-4799-9B44-11D31664B4ED}" type="pres">
      <dgm:prSet presAssocID="{376476DD-80E1-40A7-AAFB-2FBA852FD6A5}" presName="level3hierChild" presStyleCnt="0"/>
      <dgm:spPr/>
    </dgm:pt>
  </dgm:ptLst>
  <dgm:cxnLst>
    <dgm:cxn modelId="{18F6AF8F-CC18-4548-AA33-1F86BF1C350A}" type="presOf" srcId="{E2B5A571-E4D6-4E6A-BDC5-41A1552438B9}" destId="{20C694B1-581C-4627-A137-935C6D0ABAC5}" srcOrd="0" destOrd="0" presId="urn:microsoft.com/office/officeart/2005/8/layout/hierarchy2"/>
    <dgm:cxn modelId="{CEB60476-A3E4-45CA-AF08-B24969EDF66E}" type="presOf" srcId="{81DD306E-1123-4654-B13F-272E10907B7B}" destId="{A477B748-D6BB-43CF-9C57-5366EB402008}" srcOrd="0" destOrd="0" presId="urn:microsoft.com/office/officeart/2005/8/layout/hierarchy2"/>
    <dgm:cxn modelId="{3274B1DD-230E-4F54-A603-D2742EB778D0}" srcId="{3D37E5A8-86F4-48E8-B270-B2345791E3C3}" destId="{EE2F36EA-05FE-49CF-AED5-4815FF4E4D9E}" srcOrd="0" destOrd="0" parTransId="{C39D9A8A-3D72-44F8-848B-23CF47BC8656}" sibTransId="{8629CC92-D98F-4D18-B83D-AEC4123D0969}"/>
    <dgm:cxn modelId="{766F9D86-334F-4260-AAC7-4315768E1E8E}" type="presOf" srcId="{376476DD-80E1-40A7-AAFB-2FBA852FD6A5}" destId="{DC3A403D-DE72-41F3-80F0-B953B55F826A}" srcOrd="0" destOrd="0" presId="urn:microsoft.com/office/officeart/2005/8/layout/hierarchy2"/>
    <dgm:cxn modelId="{88E9821D-493B-43A9-8309-8FAC4EB3B10B}" type="presOf" srcId="{19CCE727-835A-4303-89B3-37A1BA33086D}" destId="{1486D822-A753-4EB0-AC20-52323214B4D6}" srcOrd="0" destOrd="0" presId="urn:microsoft.com/office/officeart/2005/8/layout/hierarchy2"/>
    <dgm:cxn modelId="{07084017-5C1C-4AE7-BDA2-C96DB8420C87}" type="presOf" srcId="{F9E8D933-8CD8-402C-80E6-79B4CEF9D40E}" destId="{AF1BBFC7-5304-4C6C-A07B-B9E21659C69F}" srcOrd="0" destOrd="0" presId="urn:microsoft.com/office/officeart/2005/8/layout/hierarchy2"/>
    <dgm:cxn modelId="{094D65F2-F335-4581-86F6-3C87ABBC152E}" srcId="{F9E8D933-8CD8-402C-80E6-79B4CEF9D40E}" destId="{3D37E5A8-86F4-48E8-B270-B2345791E3C3}" srcOrd="0" destOrd="0" parTransId="{A6989F96-22A5-4CC8-A01C-59F58733CBEF}" sibTransId="{DD5ED576-3613-4DED-B9EE-BBA8D3E0D736}"/>
    <dgm:cxn modelId="{11C3844F-2774-429C-A952-473DA6F91266}" type="presOf" srcId="{E2B5A571-E4D6-4E6A-BDC5-41A1552438B9}" destId="{4C4E3F89-740C-4139-A75B-7EE1FA04B745}" srcOrd="1" destOrd="0" presId="urn:microsoft.com/office/officeart/2005/8/layout/hierarchy2"/>
    <dgm:cxn modelId="{11FD73D3-EEE8-4CC0-9EF5-2FF69648D79F}" srcId="{3D37E5A8-86F4-48E8-B270-B2345791E3C3}" destId="{376476DD-80E1-40A7-AAFB-2FBA852FD6A5}" srcOrd="3" destOrd="0" parTransId="{19CCE727-835A-4303-89B3-37A1BA33086D}" sibTransId="{E3A9CD81-2FB0-4FD6-AB37-4673DE9468B6}"/>
    <dgm:cxn modelId="{91D143F7-AF03-42F5-9194-BDF805984EC4}" type="presOf" srcId="{C39D9A8A-3D72-44F8-848B-23CF47BC8656}" destId="{AE86BDD2-412E-44D1-A8D1-90D83B09977E}" srcOrd="0" destOrd="0" presId="urn:microsoft.com/office/officeart/2005/8/layout/hierarchy2"/>
    <dgm:cxn modelId="{A841CA01-F8F5-438F-9F9F-00AF3093C22B}" type="presOf" srcId="{EE2F36EA-05FE-49CF-AED5-4815FF4E4D9E}" destId="{4154CDA5-0C77-412D-B293-C8A0A2FD4468}" srcOrd="0" destOrd="0" presId="urn:microsoft.com/office/officeart/2005/8/layout/hierarchy2"/>
    <dgm:cxn modelId="{2B73C8A7-F2F1-4A47-93B6-0BF9205A3E7E}" type="presOf" srcId="{19CCE727-835A-4303-89B3-37A1BA33086D}" destId="{BC510E17-B34B-4946-915F-98F76A5B8B02}" srcOrd="1" destOrd="0" presId="urn:microsoft.com/office/officeart/2005/8/layout/hierarchy2"/>
    <dgm:cxn modelId="{C1CE3547-CD7C-45A9-89CF-5B99C900089F}" type="presOf" srcId="{19F0FAE6-F7A1-48D6-BA44-6432895F722F}" destId="{9016E5CB-F5DA-4DCC-AC4F-496448132667}" srcOrd="0" destOrd="0" presId="urn:microsoft.com/office/officeart/2005/8/layout/hierarchy2"/>
    <dgm:cxn modelId="{AA4D7F66-D12F-42C7-8B64-50C317268212}" srcId="{3D37E5A8-86F4-48E8-B270-B2345791E3C3}" destId="{81DD306E-1123-4654-B13F-272E10907B7B}" srcOrd="1" destOrd="0" parTransId="{19F0FAE6-F7A1-48D6-BA44-6432895F722F}" sibTransId="{4BEE9E3E-3053-45DB-9F7A-B1D95212054E}"/>
    <dgm:cxn modelId="{B7C6971A-DCEA-4941-9039-0CD335598BF6}" type="presOf" srcId="{C39D9A8A-3D72-44F8-848B-23CF47BC8656}" destId="{199F8693-C9E1-42EF-8329-7D1CBDC49334}" srcOrd="1" destOrd="0" presId="urn:microsoft.com/office/officeart/2005/8/layout/hierarchy2"/>
    <dgm:cxn modelId="{4B58480E-E773-4063-A97E-949F94FE2F60}" srcId="{3D37E5A8-86F4-48E8-B270-B2345791E3C3}" destId="{1C695E55-A30A-49F6-9C7F-95D7843D40CE}" srcOrd="2" destOrd="0" parTransId="{E2B5A571-E4D6-4E6A-BDC5-41A1552438B9}" sibTransId="{C05FC23A-C244-44D2-B0C5-D4C51A8B089F}"/>
    <dgm:cxn modelId="{F604C2E3-2E7F-40B8-8F1E-FC4A44E11F7D}" type="presOf" srcId="{3D37E5A8-86F4-48E8-B270-B2345791E3C3}" destId="{D117D574-BCF9-4DE6-9B7F-28331FBEBDDD}" srcOrd="0" destOrd="0" presId="urn:microsoft.com/office/officeart/2005/8/layout/hierarchy2"/>
    <dgm:cxn modelId="{47C3F93C-2792-4921-B0B8-EC22D3E45F8C}" type="presOf" srcId="{1C695E55-A30A-49F6-9C7F-95D7843D40CE}" destId="{1E5817F0-17CC-4CE2-B8AB-B46E4BDCC2F0}" srcOrd="0" destOrd="0" presId="urn:microsoft.com/office/officeart/2005/8/layout/hierarchy2"/>
    <dgm:cxn modelId="{06BAFE62-ACC3-4DD0-B8E7-195E13F25762}" type="presOf" srcId="{19F0FAE6-F7A1-48D6-BA44-6432895F722F}" destId="{10C621BE-3E49-4127-B864-D77CA8E9AE18}" srcOrd="1" destOrd="0" presId="urn:microsoft.com/office/officeart/2005/8/layout/hierarchy2"/>
    <dgm:cxn modelId="{1AAD1F74-B042-453B-A153-E7A975B15308}" type="presParOf" srcId="{AF1BBFC7-5304-4C6C-A07B-B9E21659C69F}" destId="{1549E2CC-F21A-42AE-BFAE-BF8F0DCA1DE2}" srcOrd="0" destOrd="0" presId="urn:microsoft.com/office/officeart/2005/8/layout/hierarchy2"/>
    <dgm:cxn modelId="{05F27C3A-7383-4C0E-8525-1EB0B786AC98}" type="presParOf" srcId="{1549E2CC-F21A-42AE-BFAE-BF8F0DCA1DE2}" destId="{D117D574-BCF9-4DE6-9B7F-28331FBEBDDD}" srcOrd="0" destOrd="0" presId="urn:microsoft.com/office/officeart/2005/8/layout/hierarchy2"/>
    <dgm:cxn modelId="{CF882120-C97C-4671-B5B8-DDE571D7C505}" type="presParOf" srcId="{1549E2CC-F21A-42AE-BFAE-BF8F0DCA1DE2}" destId="{B2FF7FBE-0166-48FD-B8C8-84C586E0AAFE}" srcOrd="1" destOrd="0" presId="urn:microsoft.com/office/officeart/2005/8/layout/hierarchy2"/>
    <dgm:cxn modelId="{667A1934-F3EB-4221-AC49-A347D3F795A5}" type="presParOf" srcId="{B2FF7FBE-0166-48FD-B8C8-84C586E0AAFE}" destId="{AE86BDD2-412E-44D1-A8D1-90D83B09977E}" srcOrd="0" destOrd="0" presId="urn:microsoft.com/office/officeart/2005/8/layout/hierarchy2"/>
    <dgm:cxn modelId="{20294CC1-D89A-4052-9D42-B123F785D77A}" type="presParOf" srcId="{AE86BDD2-412E-44D1-A8D1-90D83B09977E}" destId="{199F8693-C9E1-42EF-8329-7D1CBDC49334}" srcOrd="0" destOrd="0" presId="urn:microsoft.com/office/officeart/2005/8/layout/hierarchy2"/>
    <dgm:cxn modelId="{081E92D0-AAD0-472B-974D-045C62CFD17E}" type="presParOf" srcId="{B2FF7FBE-0166-48FD-B8C8-84C586E0AAFE}" destId="{8654B5E9-F826-4A55-95C6-18CADF52B9DF}" srcOrd="1" destOrd="0" presId="urn:microsoft.com/office/officeart/2005/8/layout/hierarchy2"/>
    <dgm:cxn modelId="{2EFACCD4-9C4C-45B2-9353-8FD0DE76F10E}" type="presParOf" srcId="{8654B5E9-F826-4A55-95C6-18CADF52B9DF}" destId="{4154CDA5-0C77-412D-B293-C8A0A2FD4468}" srcOrd="0" destOrd="0" presId="urn:microsoft.com/office/officeart/2005/8/layout/hierarchy2"/>
    <dgm:cxn modelId="{6BCA74FE-A5BB-48A3-AADC-3704BF2E6817}" type="presParOf" srcId="{8654B5E9-F826-4A55-95C6-18CADF52B9DF}" destId="{49DE6ABF-62B7-4DD5-AEBF-85DDC2E3F31B}" srcOrd="1" destOrd="0" presId="urn:microsoft.com/office/officeart/2005/8/layout/hierarchy2"/>
    <dgm:cxn modelId="{1A0EE104-FD16-4590-9558-0FBC9E74C13C}" type="presParOf" srcId="{B2FF7FBE-0166-48FD-B8C8-84C586E0AAFE}" destId="{9016E5CB-F5DA-4DCC-AC4F-496448132667}" srcOrd="2" destOrd="0" presId="urn:microsoft.com/office/officeart/2005/8/layout/hierarchy2"/>
    <dgm:cxn modelId="{A2466AB7-E845-4381-B87A-66E0709C1E93}" type="presParOf" srcId="{9016E5CB-F5DA-4DCC-AC4F-496448132667}" destId="{10C621BE-3E49-4127-B864-D77CA8E9AE18}" srcOrd="0" destOrd="0" presId="urn:microsoft.com/office/officeart/2005/8/layout/hierarchy2"/>
    <dgm:cxn modelId="{9F85580D-CF42-4C5D-9C3D-5FDBA7D5B764}" type="presParOf" srcId="{B2FF7FBE-0166-48FD-B8C8-84C586E0AAFE}" destId="{0643C129-66FE-4ED7-BAD7-DFCC9B9B2C83}" srcOrd="3" destOrd="0" presId="urn:microsoft.com/office/officeart/2005/8/layout/hierarchy2"/>
    <dgm:cxn modelId="{B236C9D3-2963-40B8-B350-60EB75A1986C}" type="presParOf" srcId="{0643C129-66FE-4ED7-BAD7-DFCC9B9B2C83}" destId="{A477B748-D6BB-43CF-9C57-5366EB402008}" srcOrd="0" destOrd="0" presId="urn:microsoft.com/office/officeart/2005/8/layout/hierarchy2"/>
    <dgm:cxn modelId="{5BB2C9D3-BD09-4EEA-BB26-9EB824CFA9E2}" type="presParOf" srcId="{0643C129-66FE-4ED7-BAD7-DFCC9B9B2C83}" destId="{B9E59D76-0270-4110-97CC-6178586BE58C}" srcOrd="1" destOrd="0" presId="urn:microsoft.com/office/officeart/2005/8/layout/hierarchy2"/>
    <dgm:cxn modelId="{9F1482DC-3B30-4A22-B79C-9B3AA9071C48}" type="presParOf" srcId="{B2FF7FBE-0166-48FD-B8C8-84C586E0AAFE}" destId="{20C694B1-581C-4627-A137-935C6D0ABAC5}" srcOrd="4" destOrd="0" presId="urn:microsoft.com/office/officeart/2005/8/layout/hierarchy2"/>
    <dgm:cxn modelId="{D11B1626-E147-4522-9FAB-30708E6A7920}" type="presParOf" srcId="{20C694B1-581C-4627-A137-935C6D0ABAC5}" destId="{4C4E3F89-740C-4139-A75B-7EE1FA04B745}" srcOrd="0" destOrd="0" presId="urn:microsoft.com/office/officeart/2005/8/layout/hierarchy2"/>
    <dgm:cxn modelId="{2AA6C9CF-DD35-4D31-89FB-C9C1CE51BCB0}" type="presParOf" srcId="{B2FF7FBE-0166-48FD-B8C8-84C586E0AAFE}" destId="{5F0FA6DB-FFD4-467A-82FE-08B48EF943C1}" srcOrd="5" destOrd="0" presId="urn:microsoft.com/office/officeart/2005/8/layout/hierarchy2"/>
    <dgm:cxn modelId="{15FAB298-8C64-495D-8BC9-A43706B66ADE}" type="presParOf" srcId="{5F0FA6DB-FFD4-467A-82FE-08B48EF943C1}" destId="{1E5817F0-17CC-4CE2-B8AB-B46E4BDCC2F0}" srcOrd="0" destOrd="0" presId="urn:microsoft.com/office/officeart/2005/8/layout/hierarchy2"/>
    <dgm:cxn modelId="{5C59F8BD-8A5B-4A4A-AF49-2D14AFF3FCC3}" type="presParOf" srcId="{5F0FA6DB-FFD4-467A-82FE-08B48EF943C1}" destId="{1A8348E1-6F9B-42D7-9080-8B947F602AAA}" srcOrd="1" destOrd="0" presId="urn:microsoft.com/office/officeart/2005/8/layout/hierarchy2"/>
    <dgm:cxn modelId="{D00F2D34-D43F-445C-B6B6-0E249E667516}" type="presParOf" srcId="{B2FF7FBE-0166-48FD-B8C8-84C586E0AAFE}" destId="{1486D822-A753-4EB0-AC20-52323214B4D6}" srcOrd="6" destOrd="0" presId="urn:microsoft.com/office/officeart/2005/8/layout/hierarchy2"/>
    <dgm:cxn modelId="{23321C9E-7E09-4701-A8C9-1A9C97D4E4D1}" type="presParOf" srcId="{1486D822-A753-4EB0-AC20-52323214B4D6}" destId="{BC510E17-B34B-4946-915F-98F76A5B8B02}" srcOrd="0" destOrd="0" presId="urn:microsoft.com/office/officeart/2005/8/layout/hierarchy2"/>
    <dgm:cxn modelId="{69939B03-C30A-4ED3-A07E-6590964ABEC4}" type="presParOf" srcId="{B2FF7FBE-0166-48FD-B8C8-84C586E0AAFE}" destId="{DA8B664E-1687-42E7-AFC9-5E0AF8DA12F1}" srcOrd="7" destOrd="0" presId="urn:microsoft.com/office/officeart/2005/8/layout/hierarchy2"/>
    <dgm:cxn modelId="{EE8DD1E1-3E9E-465B-B6DF-8F2431D66972}" type="presParOf" srcId="{DA8B664E-1687-42E7-AFC9-5E0AF8DA12F1}" destId="{DC3A403D-DE72-41F3-80F0-B953B55F826A}" srcOrd="0" destOrd="0" presId="urn:microsoft.com/office/officeart/2005/8/layout/hierarchy2"/>
    <dgm:cxn modelId="{0395617A-B652-4597-ACDB-6B8014D85045}" type="presParOf" srcId="{DA8B664E-1687-42E7-AFC9-5E0AF8DA12F1}" destId="{CB363B35-0A75-4799-9B44-11D31664B4ED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930557-9291-40FB-8C55-0DB6B70B4FED}">
      <dsp:nvSpPr>
        <dsp:cNvPr id="0" name=""/>
        <dsp:cNvSpPr/>
      </dsp:nvSpPr>
      <dsp:spPr>
        <a:xfrm rot="16200000">
          <a:off x="-1516044" y="2326353"/>
          <a:ext cx="3530251" cy="396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49316" bIns="0" numCol="1" spcCol="1270" anchor="t" anchorCtr="0">
          <a:noAutofit/>
        </a:bodyPr>
        <a:lstStyle/>
        <a:p>
          <a:pPr lvl="0" algn="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Test</a:t>
          </a:r>
          <a:endParaRPr lang="zh-CN" altLang="en-US" sz="2800" kern="1200" dirty="0"/>
        </a:p>
      </dsp:txBody>
      <dsp:txXfrm>
        <a:off x="-1516044" y="2326353"/>
        <a:ext cx="3530251" cy="396075"/>
      </dsp:txXfrm>
    </dsp:sp>
    <dsp:sp modelId="{1748A59B-B006-4EB3-B952-491AE01A0CF9}">
      <dsp:nvSpPr>
        <dsp:cNvPr id="0" name=""/>
        <dsp:cNvSpPr/>
      </dsp:nvSpPr>
      <dsp:spPr>
        <a:xfrm>
          <a:off x="447118" y="759265"/>
          <a:ext cx="1972874" cy="353025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349316" rIns="170688" bIns="170688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用户体验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产品管理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测试</a:t>
          </a:r>
          <a:endParaRPr lang="zh-CN" altLang="en-US" sz="2400" kern="1200" dirty="0"/>
        </a:p>
      </dsp:txBody>
      <dsp:txXfrm>
        <a:off x="447118" y="759265"/>
        <a:ext cx="1972874" cy="3530251"/>
      </dsp:txXfrm>
    </dsp:sp>
    <dsp:sp modelId="{21810179-FB52-4236-9E68-970B2899D72D}">
      <dsp:nvSpPr>
        <dsp:cNvPr id="0" name=""/>
        <dsp:cNvSpPr/>
      </dsp:nvSpPr>
      <dsp:spPr>
        <a:xfrm>
          <a:off x="51042" y="236446"/>
          <a:ext cx="792150" cy="79215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DA08672-CFD5-4FC4-A072-56613A7084EC}">
      <dsp:nvSpPr>
        <dsp:cNvPr id="0" name=""/>
        <dsp:cNvSpPr/>
      </dsp:nvSpPr>
      <dsp:spPr>
        <a:xfrm rot="16200000">
          <a:off x="1363236" y="2326353"/>
          <a:ext cx="3530251" cy="396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49316" bIns="0" numCol="1" spcCol="1270" anchor="t" anchorCtr="0">
          <a:noAutofit/>
        </a:bodyPr>
        <a:lstStyle/>
        <a:p>
          <a:pPr lvl="0" algn="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PM</a:t>
          </a:r>
          <a:endParaRPr lang="zh-CN" altLang="en-US" sz="2800" kern="1200" dirty="0"/>
        </a:p>
      </dsp:txBody>
      <dsp:txXfrm>
        <a:off x="1363236" y="2326353"/>
        <a:ext cx="3530251" cy="396075"/>
      </dsp:txXfrm>
    </dsp:sp>
    <dsp:sp modelId="{C226AB8F-5149-43C6-852A-F9BC0A82B738}">
      <dsp:nvSpPr>
        <dsp:cNvPr id="0" name=""/>
        <dsp:cNvSpPr/>
      </dsp:nvSpPr>
      <dsp:spPr>
        <a:xfrm>
          <a:off x="3326400" y="759265"/>
          <a:ext cx="1972874" cy="353025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349316" rIns="170688" bIns="170688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程序管理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发布</a:t>
          </a:r>
          <a:endParaRPr lang="zh-CN" altLang="en-US" sz="2400" kern="1200" dirty="0"/>
        </a:p>
      </dsp:txBody>
      <dsp:txXfrm>
        <a:off x="3326400" y="759265"/>
        <a:ext cx="1972874" cy="3530251"/>
      </dsp:txXfrm>
    </dsp:sp>
    <dsp:sp modelId="{B027EA0E-9A26-4BF1-9080-2DEBC18E0895}">
      <dsp:nvSpPr>
        <dsp:cNvPr id="0" name=""/>
        <dsp:cNvSpPr/>
      </dsp:nvSpPr>
      <dsp:spPr>
        <a:xfrm>
          <a:off x="2930324" y="236446"/>
          <a:ext cx="792150" cy="79215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0ED5A77-C8FA-4B60-BB36-1229482521E8}">
      <dsp:nvSpPr>
        <dsp:cNvPr id="0" name=""/>
        <dsp:cNvSpPr/>
      </dsp:nvSpPr>
      <dsp:spPr>
        <a:xfrm rot="16200000">
          <a:off x="4242518" y="2326353"/>
          <a:ext cx="3530251" cy="396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49316" bIns="0" numCol="1" spcCol="1270" anchor="t" anchorCtr="0">
          <a:noAutofit/>
        </a:bodyPr>
        <a:lstStyle/>
        <a:p>
          <a:pPr lvl="0" algn="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err="1" smtClean="0"/>
            <a:t>Dev</a:t>
          </a:r>
          <a:endParaRPr lang="zh-CN" altLang="en-US" sz="2800" kern="1200" dirty="0"/>
        </a:p>
      </dsp:txBody>
      <dsp:txXfrm>
        <a:off x="4242518" y="2326353"/>
        <a:ext cx="3530251" cy="396075"/>
      </dsp:txXfrm>
    </dsp:sp>
    <dsp:sp modelId="{C2E6F3B6-00A4-4320-9241-322F601DBCD6}">
      <dsp:nvSpPr>
        <dsp:cNvPr id="0" name=""/>
        <dsp:cNvSpPr/>
      </dsp:nvSpPr>
      <dsp:spPr>
        <a:xfrm>
          <a:off x="6205682" y="759265"/>
          <a:ext cx="1972874" cy="353025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349316" rIns="199136" bIns="199136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开发</a:t>
          </a:r>
          <a:endParaRPr lang="zh-CN" altLang="en-US" sz="2800" kern="1200" dirty="0"/>
        </a:p>
      </dsp:txBody>
      <dsp:txXfrm>
        <a:off x="6205682" y="759265"/>
        <a:ext cx="1972874" cy="3530251"/>
      </dsp:txXfrm>
    </dsp:sp>
    <dsp:sp modelId="{3437502C-BFB0-4E61-AFEA-6CBC6ED3DC23}">
      <dsp:nvSpPr>
        <dsp:cNvPr id="0" name=""/>
        <dsp:cNvSpPr/>
      </dsp:nvSpPr>
      <dsp:spPr>
        <a:xfrm>
          <a:off x="5809606" y="236446"/>
          <a:ext cx="792150" cy="79215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8ED081-A338-434E-B5F2-94EDEAEE90B9}">
      <dsp:nvSpPr>
        <dsp:cNvPr id="0" name=""/>
        <dsp:cNvSpPr/>
      </dsp:nvSpPr>
      <dsp:spPr>
        <a:xfrm>
          <a:off x="3867444" y="1179330"/>
          <a:ext cx="247355" cy="1083651"/>
        </a:xfrm>
        <a:custGeom>
          <a:avLst/>
          <a:gdLst/>
          <a:ahLst/>
          <a:cxnLst/>
          <a:rect l="0" t="0" r="0" b="0"/>
          <a:pathLst>
            <a:path>
              <a:moveTo>
                <a:pt x="247355" y="0"/>
              </a:moveTo>
              <a:lnTo>
                <a:pt x="247355" y="1083651"/>
              </a:lnTo>
              <a:lnTo>
                <a:pt x="0" y="1083651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9D443B-C6FE-4362-B477-69A9390CF4C0}">
      <dsp:nvSpPr>
        <dsp:cNvPr id="0" name=""/>
        <dsp:cNvSpPr/>
      </dsp:nvSpPr>
      <dsp:spPr>
        <a:xfrm>
          <a:off x="4114800" y="1179330"/>
          <a:ext cx="1425236" cy="21673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19946"/>
              </a:lnTo>
              <a:lnTo>
                <a:pt x="1425236" y="1919946"/>
              </a:lnTo>
              <a:lnTo>
                <a:pt x="1425236" y="216730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0BAC9C-65FC-4AFA-B3E9-859A8A394206}">
      <dsp:nvSpPr>
        <dsp:cNvPr id="0" name=""/>
        <dsp:cNvSpPr/>
      </dsp:nvSpPr>
      <dsp:spPr>
        <a:xfrm>
          <a:off x="2689563" y="1179330"/>
          <a:ext cx="1425236" cy="2167302"/>
        </a:xfrm>
        <a:custGeom>
          <a:avLst/>
          <a:gdLst/>
          <a:ahLst/>
          <a:cxnLst/>
          <a:rect l="0" t="0" r="0" b="0"/>
          <a:pathLst>
            <a:path>
              <a:moveTo>
                <a:pt x="1425236" y="0"/>
              </a:moveTo>
              <a:lnTo>
                <a:pt x="1425236" y="1919946"/>
              </a:lnTo>
              <a:lnTo>
                <a:pt x="0" y="1919946"/>
              </a:lnTo>
              <a:lnTo>
                <a:pt x="0" y="216730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ADD3D7-4F69-4ED8-A031-FE3E33E2BEF3}">
      <dsp:nvSpPr>
        <dsp:cNvPr id="0" name=""/>
        <dsp:cNvSpPr/>
      </dsp:nvSpPr>
      <dsp:spPr>
        <a:xfrm>
          <a:off x="2936918" y="1448"/>
          <a:ext cx="2355763" cy="1177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>
              <a:latin typeface="微软雅黑" pitchFamily="34" charset="-122"/>
              <a:ea typeface="微软雅黑" pitchFamily="34" charset="-122"/>
            </a:rPr>
            <a:t>项目领导团队</a:t>
          </a:r>
        </a:p>
      </dsp:txBody>
      <dsp:txXfrm>
        <a:off x="2936918" y="1448"/>
        <a:ext cx="2355763" cy="1177881"/>
      </dsp:txXfrm>
    </dsp:sp>
    <dsp:sp modelId="{501ACDAD-B9A9-4862-8475-91FA7D4D8F0E}">
      <dsp:nvSpPr>
        <dsp:cNvPr id="0" name=""/>
        <dsp:cNvSpPr/>
      </dsp:nvSpPr>
      <dsp:spPr>
        <a:xfrm>
          <a:off x="1511681" y="3346632"/>
          <a:ext cx="2355763" cy="1177881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2000" kern="1200" dirty="0">
              <a:latin typeface="微软雅黑" pitchFamily="34" charset="-122"/>
              <a:ea typeface="微软雅黑" pitchFamily="34" charset="-122"/>
            </a:rPr>
            <a:t>(</a:t>
          </a:r>
          <a:r>
            <a:rPr lang="zh-CN" altLang="en-US" sz="2000" kern="1200" dirty="0">
              <a:latin typeface="微软雅黑" pitchFamily="34" charset="-122"/>
              <a:ea typeface="微软雅黑" pitchFamily="34" charset="-122"/>
            </a:rPr>
            <a:t>内部</a:t>
          </a:r>
          <a:r>
            <a:rPr lang="en-US" altLang="zh-CN" sz="2000" kern="1200" dirty="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20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1511681" y="3346632"/>
        <a:ext cx="2355763" cy="1177881"/>
      </dsp:txXfrm>
    </dsp:sp>
    <dsp:sp modelId="{617C7A07-836B-4B24-8C49-14CD11B5F951}">
      <dsp:nvSpPr>
        <dsp:cNvPr id="0" name=""/>
        <dsp:cNvSpPr/>
      </dsp:nvSpPr>
      <dsp:spPr>
        <a:xfrm>
          <a:off x="4362155" y="3346632"/>
          <a:ext cx="2355763" cy="1177881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2000" kern="1200">
              <a:latin typeface="微软雅黑" pitchFamily="34" charset="-122"/>
              <a:ea typeface="微软雅黑" pitchFamily="34" charset="-122"/>
            </a:rPr>
            <a:t>(</a:t>
          </a:r>
          <a:r>
            <a:rPr lang="zh-CN" altLang="en-US" sz="2000" kern="1200">
              <a:latin typeface="微软雅黑" pitchFamily="34" charset="-122"/>
              <a:ea typeface="微软雅黑" pitchFamily="34" charset="-122"/>
            </a:rPr>
            <a:t>客户</a:t>
          </a:r>
          <a:r>
            <a:rPr lang="en-US" altLang="zh-CN" sz="2000" kern="120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2000" kern="1200">
            <a:latin typeface="微软雅黑" pitchFamily="34" charset="-122"/>
            <a:ea typeface="微软雅黑" pitchFamily="34" charset="-122"/>
          </a:endParaRPr>
        </a:p>
      </dsp:txBody>
      <dsp:txXfrm>
        <a:off x="4362155" y="3346632"/>
        <a:ext cx="2355763" cy="1177881"/>
      </dsp:txXfrm>
    </dsp:sp>
    <dsp:sp modelId="{0B2EA9CE-3E7A-4366-9973-F7B44C776BDF}">
      <dsp:nvSpPr>
        <dsp:cNvPr id="0" name=""/>
        <dsp:cNvSpPr/>
      </dsp:nvSpPr>
      <dsp:spPr>
        <a:xfrm>
          <a:off x="1511681" y="1674040"/>
          <a:ext cx="2355763" cy="1177881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>
              <a:latin typeface="微软雅黑" pitchFamily="34" charset="-122"/>
              <a:ea typeface="微软雅黑" pitchFamily="34" charset="-122"/>
            </a:rPr>
            <a:t>CCB</a:t>
          </a:r>
          <a:endParaRPr lang="zh-CN" altLang="en-US" sz="2000" kern="1200">
            <a:latin typeface="微软雅黑" pitchFamily="34" charset="-122"/>
            <a:ea typeface="微软雅黑" pitchFamily="34" charset="-122"/>
          </a:endParaRPr>
        </a:p>
      </dsp:txBody>
      <dsp:txXfrm>
        <a:off x="1511681" y="1674040"/>
        <a:ext cx="2355763" cy="117788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117D574-BCF9-4DE6-9B7F-28331FBEBDDD}">
      <dsp:nvSpPr>
        <dsp:cNvPr id="0" name=""/>
        <dsp:cNvSpPr/>
      </dsp:nvSpPr>
      <dsp:spPr>
        <a:xfrm>
          <a:off x="1675023" y="1754694"/>
          <a:ext cx="2033147" cy="10165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>
              <a:latin typeface="微软雅黑" pitchFamily="34" charset="-122"/>
              <a:ea typeface="微软雅黑" pitchFamily="34" charset="-122"/>
            </a:rPr>
            <a:t>CCB</a:t>
          </a:r>
          <a:endParaRPr lang="zh-CN" altLang="en-US" sz="1400" kern="1200">
            <a:latin typeface="微软雅黑" pitchFamily="34" charset="-122"/>
            <a:ea typeface="微软雅黑" pitchFamily="34" charset="-122"/>
          </a:endParaRPr>
        </a:p>
      </dsp:txBody>
      <dsp:txXfrm>
        <a:off x="1704797" y="1784468"/>
        <a:ext cx="1973599" cy="957025"/>
      </dsp:txXfrm>
    </dsp:sp>
    <dsp:sp modelId="{AE86BDD2-412E-44D1-A8D1-90D83B09977E}">
      <dsp:nvSpPr>
        <dsp:cNvPr id="0" name=""/>
        <dsp:cNvSpPr/>
      </dsp:nvSpPr>
      <dsp:spPr>
        <a:xfrm rot="17692822">
          <a:off x="3148302" y="1365971"/>
          <a:ext cx="1932994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1932994" y="20214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066475" y="1337861"/>
        <a:ext cx="96649" cy="96649"/>
      </dsp:txXfrm>
    </dsp:sp>
    <dsp:sp modelId="{4154CDA5-0C77-412D-B293-C8A0A2FD4468}">
      <dsp:nvSpPr>
        <dsp:cNvPr id="0" name=""/>
        <dsp:cNvSpPr/>
      </dsp:nvSpPr>
      <dsp:spPr>
        <a:xfrm>
          <a:off x="4521429" y="1104"/>
          <a:ext cx="2033147" cy="10165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>
              <a:latin typeface="微软雅黑" pitchFamily="34" charset="-122"/>
              <a:ea typeface="微软雅黑" pitchFamily="34" charset="-122"/>
            </a:rPr>
            <a:t>项目领导团队代表</a:t>
          </a:r>
        </a:p>
      </dsp:txBody>
      <dsp:txXfrm>
        <a:off x="4551203" y="30878"/>
        <a:ext cx="1973599" cy="957025"/>
      </dsp:txXfrm>
    </dsp:sp>
    <dsp:sp modelId="{9016E5CB-F5DA-4DCC-AC4F-496448132667}">
      <dsp:nvSpPr>
        <dsp:cNvPr id="0" name=""/>
        <dsp:cNvSpPr/>
      </dsp:nvSpPr>
      <dsp:spPr>
        <a:xfrm rot="19457599">
          <a:off x="3614034" y="1950501"/>
          <a:ext cx="1001531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1001531" y="20214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089761" y="1945678"/>
        <a:ext cx="50076" cy="50076"/>
      </dsp:txXfrm>
    </dsp:sp>
    <dsp:sp modelId="{A477B748-D6BB-43CF-9C57-5366EB402008}">
      <dsp:nvSpPr>
        <dsp:cNvPr id="0" name=""/>
        <dsp:cNvSpPr/>
      </dsp:nvSpPr>
      <dsp:spPr>
        <a:xfrm>
          <a:off x="4521429" y="1170164"/>
          <a:ext cx="2033147" cy="10165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1400" kern="1200">
              <a:latin typeface="微软雅黑" pitchFamily="34" charset="-122"/>
              <a:ea typeface="微软雅黑" pitchFamily="34" charset="-122"/>
            </a:rPr>
            <a:t>PM(</a:t>
          </a:r>
          <a:r>
            <a:rPr lang="zh-CN" altLang="en-US" sz="1400" kern="1200">
              <a:latin typeface="微软雅黑" pitchFamily="34" charset="-122"/>
              <a:ea typeface="微软雅黑" pitchFamily="34" charset="-122"/>
            </a:rPr>
            <a:t>内部</a:t>
          </a:r>
          <a:r>
            <a:rPr lang="en-US" altLang="zh-CN" sz="1400" kern="120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1400" kern="1200">
            <a:latin typeface="微软雅黑" pitchFamily="34" charset="-122"/>
            <a:ea typeface="微软雅黑" pitchFamily="34" charset="-122"/>
          </a:endParaRPr>
        </a:p>
      </dsp:txBody>
      <dsp:txXfrm>
        <a:off x="4551203" y="1199938"/>
        <a:ext cx="1973599" cy="957025"/>
      </dsp:txXfrm>
    </dsp:sp>
    <dsp:sp modelId="{20C694B1-581C-4627-A137-935C6D0ABAC5}">
      <dsp:nvSpPr>
        <dsp:cNvPr id="0" name=""/>
        <dsp:cNvSpPr/>
      </dsp:nvSpPr>
      <dsp:spPr>
        <a:xfrm rot="2142401">
          <a:off x="3614034" y="2535031"/>
          <a:ext cx="1001531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1001531" y="20214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089761" y="2530208"/>
        <a:ext cx="50076" cy="50076"/>
      </dsp:txXfrm>
    </dsp:sp>
    <dsp:sp modelId="{1E5817F0-17CC-4CE2-B8AB-B46E4BDCC2F0}">
      <dsp:nvSpPr>
        <dsp:cNvPr id="0" name=""/>
        <dsp:cNvSpPr/>
      </dsp:nvSpPr>
      <dsp:spPr>
        <a:xfrm>
          <a:off x="4521429" y="2339224"/>
          <a:ext cx="2033147" cy="10165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1400" kern="1200" dirty="0">
              <a:latin typeface="微软雅黑" pitchFamily="34" charset="-122"/>
              <a:ea typeface="微软雅黑" pitchFamily="34" charset="-122"/>
            </a:rPr>
            <a:t>PM(</a:t>
          </a:r>
          <a:r>
            <a:rPr lang="zh-CN" altLang="en-US" sz="1400" kern="1200" dirty="0">
              <a:latin typeface="微软雅黑" pitchFamily="34" charset="-122"/>
              <a:ea typeface="微软雅黑" pitchFamily="34" charset="-122"/>
            </a:rPr>
            <a:t>客户</a:t>
          </a:r>
          <a:r>
            <a:rPr lang="en-US" altLang="zh-CN" sz="1400" kern="1200" dirty="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551203" y="2368998"/>
        <a:ext cx="1973599" cy="957025"/>
      </dsp:txXfrm>
    </dsp:sp>
    <dsp:sp modelId="{1486D822-A753-4EB0-AC20-52323214B4D6}">
      <dsp:nvSpPr>
        <dsp:cNvPr id="0" name=""/>
        <dsp:cNvSpPr/>
      </dsp:nvSpPr>
      <dsp:spPr>
        <a:xfrm rot="3907178">
          <a:off x="3148302" y="3119561"/>
          <a:ext cx="1932994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1932994" y="20214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066475" y="3091451"/>
        <a:ext cx="96649" cy="96649"/>
      </dsp:txXfrm>
    </dsp:sp>
    <dsp:sp modelId="{DC3A403D-DE72-41F3-80F0-B953B55F826A}">
      <dsp:nvSpPr>
        <dsp:cNvPr id="0" name=""/>
        <dsp:cNvSpPr/>
      </dsp:nvSpPr>
      <dsp:spPr>
        <a:xfrm>
          <a:off x="4521429" y="3508284"/>
          <a:ext cx="2033147" cy="10165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>
              <a:latin typeface="微软雅黑" pitchFamily="34" charset="-122"/>
              <a:ea typeface="微软雅黑" pitchFamily="34" charset="-122"/>
            </a:rPr>
            <a:t>项目执行团队业务负责人</a:t>
          </a:r>
          <a:r>
            <a:rPr lang="en-US" altLang="zh-CN" sz="1400" kern="1200" dirty="0">
              <a:latin typeface="微软雅黑" pitchFamily="34" charset="-122"/>
              <a:ea typeface="微软雅黑" pitchFamily="34" charset="-122"/>
            </a:rPr>
            <a:t>(</a:t>
          </a:r>
          <a:r>
            <a:rPr lang="zh-CN" altLang="en-US" sz="1400" kern="1200" dirty="0">
              <a:latin typeface="微软雅黑" pitchFamily="34" charset="-122"/>
              <a:ea typeface="微软雅黑" pitchFamily="34" charset="-122"/>
            </a:rPr>
            <a:t>客户</a:t>
          </a:r>
          <a:r>
            <a:rPr lang="en-US" altLang="zh-CN" sz="1400" kern="1200" dirty="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551203" y="3538058"/>
        <a:ext cx="1973599" cy="9570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2">
  <dgm:title val=""/>
  <dgm:desc val=""/>
  <dgm:catLst>
    <dgm:cat type="list" pri="6000"/>
    <dgm:cat type="relationship" pri="16000"/>
    <dgm:cat type="picture" pri="29000"/>
    <dgm:cat type="pictureconvert" pri="2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/>
    </dgm:varLst>
    <dgm:choose name="Name0">
      <dgm:if name="Name1" func="var" arg="dir" op="equ" val="norm">
        <dgm:alg type="lin">
          <dgm:param type="linDir" val="fromL"/>
          <dgm:param type="nodeVertAlign" val="t"/>
        </dgm:alg>
      </dgm:if>
      <dgm:else name="Name2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Node" refType="w"/>
      <dgm:constr type="h" for="ch" forName="compositeNode" refType="h"/>
      <dgm:constr type="w" for="ch" forName="sibTrans" refType="w" refFor="ch" refForName="compositeNode" op="equ" fact="0.2"/>
      <dgm:constr type="h" for="des" forName="childNode" op="equ"/>
      <dgm:constr type="w" for="des" forName="childNode" op="equ"/>
      <dgm:constr type="w" for="des" forName="parentNode" op="equ"/>
      <dgm:constr type="h" for="des" forName="image" op="equ"/>
      <dgm:constr type="w" for="des" forName="image" op="equ"/>
      <dgm:constr type="primFontSz" for="des" forName="parentNode" op="equ" val="65"/>
      <dgm:constr type="primFontSz" for="des" forName="childNode" op="equ" val="65"/>
    </dgm:constrLst>
    <dgm:ruleLst/>
    <dgm:forEach name="Name3" axis="ch" ptType="node">
      <dgm:layoutNode name="compositeNode">
        <dgm:varLst>
          <dgm:bulletEnabled val="1"/>
        </dgm:varLst>
        <dgm:alg type="composite"/>
        <dgm:presOf/>
        <dgm:choose name="Name4">
          <dgm:if name="Name5" func="var" arg="dir" op="equ" val="norm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l" for="ch" forName="image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l" for="ch" forName="childNode" refType="w" refFor="ch" refForName="image" fact="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l" for="ch" forName="parentNode"/>
              <dgm:constr type="r" for="ch" forName="parentNode" refType="l" refFor="ch" refForName="childNode"/>
              <dgm:constr type="rMarg" for="ch" forName="parentNode" refType="w" refFor="ch" refForName="image" fact="1.25"/>
            </dgm:constrLst>
          </dgm:if>
          <dgm:else name="Name6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r" for="ch" forName="image" refType="w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r" for="ch" forName="childNode" refType="w"/>
              <dgm:constr type="rOff" for="ch" forName="childNode" refType="w" refFor="ch" refForName="image" fact="-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r" for="ch" forName="parentNode" refType="w"/>
              <dgm:constr type="l" for="ch" forName="parentNode" refType="r" refFor="ch" refForName="childNode"/>
              <dgm:constr type="lOff" for="ch" forName="parentNode" refType="rOff" refFor="ch" refForName="childNode"/>
              <dgm:constr type="lMarg" for="ch" forName="parentNode" refType="w" refFor="ch" refForName="image" fact="1.25"/>
            </dgm:constrLst>
          </dgm:else>
        </dgm:choose>
        <dgm:ruleLst>
          <dgm:rule type="w" for="ch" forName="childNode" val="NaN" fact="0.4" max="NaN"/>
          <dgm:rule type="h" for="ch" forName="childNode" val="NaN" fact="0.5" max="NaN"/>
        </dgm:ruleLst>
        <dgm:layoutNode name="image" styleLbl="fgImgPlace1">
          <dgm:alg type="sp"/>
          <dgm:shape xmlns:r="http://schemas.openxmlformats.org/officeDocument/2006/relationships" type="rect" r:blip="" zOrderOff="4" blipPhldr="1">
            <dgm:adjLst/>
          </dgm:shape>
          <dgm:presOf/>
          <dgm:constrLst/>
          <dgm:ruleLst/>
        </dgm:layoutNode>
        <dgm:layoutNode name="childNode" styleLbl="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2">
            <dgm:adjLst/>
          </dgm:shape>
          <dgm:presOf axis="des" ptType="node"/>
          <dgm:constrLst/>
          <dgm:ruleLst>
            <dgm:rule type="primFontSz" val="5" fact="NaN" max="NaN"/>
          </dgm:ruleLst>
        </dgm:layoutNode>
        <dgm:layoutNode name="parentNode" styleLbl="revTx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>
                <dgm:adjLst/>
              </dgm:shape>
              <dgm:presOf axis="self"/>
              <dgm:constrLst>
                <dgm:constr type="lMarg"/>
                <dgm:constr type="bMarg"/>
                <dgm:constr type="tMarg"/>
              </dgm:constrLst>
            </dgm:if>
            <dgm:else name="Name9">
              <dgm:alg type="tx">
                <dgm:param type="autoTxRot" val="grav"/>
                <dgm:param type="parTxLTRAlign" val="l"/>
                <dgm:param type="parTxRTLAlign" val="l"/>
              </dgm:alg>
              <dgm:shape xmlns:r="http://schemas.openxmlformats.org/officeDocument/2006/relationships" rot="90" type="rect" r:blip="">
                <dgm:adjLst/>
              </dgm:shape>
              <dgm:presOf axis="self"/>
              <dgm:constrLst>
                <dgm:constr type="rMarg"/>
                <dgm:constr type="bMarg"/>
                <dgm:constr type="tMarg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2801E3-CA6A-4A79-87E4-A028D49854B5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72492B-9112-4CE2-A05B-CF5D9A5E2D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300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程序经理的核心任务就是“在最合适的时候投放高质量的产品”。这句话里有几个关键词“最合适的时候”、“投放”、“高质量”、“产品”。</a:t>
            </a:r>
            <a:endParaRPr lang="en-US" altLang="zh-CN" dirty="0" smtClean="0"/>
          </a:p>
          <a:p>
            <a:r>
              <a:rPr lang="zh-CN" altLang="en-US" dirty="0" smtClean="0"/>
              <a:t>也就是说，程序经理清晰地知道我们的产品是什么？它的质量要求是什么？以及什么时候适合发布？“投放”意味着过程中的管理和发布本身的管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72492B-9112-4CE2-A05B-CF5D9A5E2D0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8164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72492B-9112-4CE2-A05B-CF5D9A5E2D0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9654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5033D0-8A06-4C6E-948C-D56F7F6BCAC4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681038"/>
            <a:ext cx="4545012" cy="3408362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763" y="4346575"/>
            <a:ext cx="5070475" cy="207963"/>
          </a:xfrm>
        </p:spPr>
        <p:txBody>
          <a:bodyPr lIns="91435" tIns="45718" rIns="91435" bIns="45718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D498A6-4D4D-43B0-B597-D60D5140A3BE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81038"/>
            <a:ext cx="4545013" cy="3408362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763" y="4346575"/>
            <a:ext cx="5070475" cy="207963"/>
          </a:xfrm>
        </p:spPr>
        <p:txBody>
          <a:bodyPr lIns="91435" tIns="45718" rIns="91435" bIns="45718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9AFCC4-8632-48C4-895F-A03897F4AE00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82625"/>
            <a:ext cx="4541838" cy="3406775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763" y="4346575"/>
            <a:ext cx="5070475" cy="207963"/>
          </a:xfrm>
        </p:spPr>
        <p:txBody>
          <a:bodyPr lIns="89908" tIns="44953" rIns="89908" bIns="44953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敏捷的一张大饼原则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72492B-9112-4CE2-A05B-CF5D9A5E2D07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129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5513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96752"/>
            <a:ext cx="8229600" cy="4929411"/>
          </a:xfrm>
        </p:spPr>
        <p:txBody>
          <a:bodyPr vert="eaVert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918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4304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274638"/>
            <a:ext cx="68580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1143000" y="1600200"/>
            <a:ext cx="3695700" cy="45259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91100" y="1600200"/>
            <a:ext cx="36957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101AF1E-32D9-41B1-B1E1-FA56D81029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44444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>
            <a:lvl1pPr>
              <a:def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 vert="horz" lIns="91440" tIns="45720" rIns="91440" bIns="45720" rtlCol="0">
            <a:normAutofit/>
          </a:bodyPr>
          <a:lstStyle>
            <a:lvl1pPr>
              <a:lnSpc>
                <a:spcPct val="150000"/>
              </a:lnSpc>
              <a:def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  <a:lvl2pPr>
              <a:lnSpc>
                <a:spcPct val="150000"/>
              </a:lnSpc>
              <a:def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2pPr>
            <a:lvl3pPr>
              <a:lnSpc>
                <a:spcPct val="150000"/>
              </a:lnSpc>
              <a:def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3pPr>
            <a:lvl4pPr>
              <a:lnSpc>
                <a:spcPct val="150000"/>
              </a:lnSpc>
              <a:def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4pPr>
            <a:lvl5pPr>
              <a:lnSpc>
                <a:spcPct val="150000"/>
              </a:lnSpc>
              <a:defRPr lang="zh-CN" altLang="en-US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>
              <a:buFontTx/>
              <a:buBlip>
                <a:blip r:embed="rId2"/>
              </a:buBlip>
            </a:pPr>
            <a:r>
              <a:rPr lang="zh-CN" altLang="en-US" smtClean="0"/>
              <a:t>单击此处编辑母版文本样式</a:t>
            </a:r>
          </a:p>
          <a:p>
            <a:pPr lvl="1">
              <a:buFontTx/>
              <a:buBlip>
                <a:blip r:embed="rId2"/>
              </a:buBlip>
            </a:pPr>
            <a:r>
              <a:rPr lang="zh-CN" altLang="en-US" smtClean="0"/>
              <a:t>第二级</a:t>
            </a:r>
          </a:p>
          <a:p>
            <a:pPr lvl="2">
              <a:buFontTx/>
              <a:buBlip>
                <a:blip r:embed="rId2"/>
              </a:buBlip>
            </a:pPr>
            <a:r>
              <a:rPr lang="zh-CN" altLang="en-US" smtClean="0"/>
              <a:t>第三级</a:t>
            </a:r>
          </a:p>
          <a:p>
            <a:pPr lvl="3">
              <a:buFontTx/>
              <a:buBlip>
                <a:blip r:embed="rId2"/>
              </a:buBlip>
            </a:pPr>
            <a:r>
              <a:rPr lang="zh-CN" altLang="en-US" smtClean="0"/>
              <a:t>第四级</a:t>
            </a:r>
          </a:p>
          <a:p>
            <a:pPr lvl="4">
              <a:buFontTx/>
              <a:buBlip>
                <a:blip r:embed="rId2"/>
              </a:buBlip>
            </a:pPr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2886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797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96752"/>
            <a:ext cx="4038600" cy="4929411"/>
          </a:xfr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752"/>
            <a:ext cx="4038600" cy="4929411"/>
          </a:xfr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54320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6183" y="1196752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44824"/>
            <a:ext cx="4040188" cy="4281339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>
              <a:buFontTx/>
              <a:buBlip>
                <a:blip r:embed="rId2"/>
              </a:buBlip>
            </a:pPr>
            <a:r>
              <a:rPr lang="zh-CN" altLang="en-US" smtClean="0"/>
              <a:t>单击此处编辑母版文本样式</a:t>
            </a:r>
          </a:p>
          <a:p>
            <a:pPr lvl="1">
              <a:buFontTx/>
              <a:buBlip>
                <a:blip r:embed="rId2"/>
              </a:buBlip>
            </a:pPr>
            <a:r>
              <a:rPr lang="zh-CN" altLang="en-US" smtClean="0"/>
              <a:t>第二级</a:t>
            </a:r>
          </a:p>
          <a:p>
            <a:pPr lvl="2">
              <a:buFontTx/>
              <a:buBlip>
                <a:blip r:embed="rId2"/>
              </a:buBlip>
            </a:pPr>
            <a:r>
              <a:rPr lang="zh-CN" altLang="en-US" smtClean="0"/>
              <a:t>第三级</a:t>
            </a:r>
          </a:p>
          <a:p>
            <a:pPr lvl="3">
              <a:buFontTx/>
              <a:buBlip>
                <a:blip r:embed="rId2"/>
              </a:buBlip>
            </a:pPr>
            <a:r>
              <a:rPr lang="zh-CN" altLang="en-US" smtClean="0"/>
              <a:t>第四级</a:t>
            </a:r>
          </a:p>
          <a:p>
            <a:pPr lvl="4">
              <a:buFontTx/>
              <a:buBlip>
                <a:blip r:embed="rId2"/>
              </a:buBlip>
            </a:pPr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008" y="1196752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844824"/>
            <a:ext cx="4041775" cy="4281339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>
              <a:buFontTx/>
              <a:buBlip>
                <a:blip r:embed="rId2"/>
              </a:buBlip>
            </a:pPr>
            <a:r>
              <a:rPr lang="zh-CN" altLang="en-US" smtClean="0"/>
              <a:t>单击此处编辑母版文本样式</a:t>
            </a:r>
          </a:p>
          <a:p>
            <a:pPr lvl="1">
              <a:buFontTx/>
              <a:buBlip>
                <a:blip r:embed="rId2"/>
              </a:buBlip>
            </a:pPr>
            <a:r>
              <a:rPr lang="zh-CN" altLang="en-US" smtClean="0"/>
              <a:t>第二级</a:t>
            </a:r>
          </a:p>
          <a:p>
            <a:pPr lvl="2">
              <a:buFontTx/>
              <a:buBlip>
                <a:blip r:embed="rId2"/>
              </a:buBlip>
            </a:pPr>
            <a:r>
              <a:rPr lang="zh-CN" altLang="en-US" smtClean="0"/>
              <a:t>第三级</a:t>
            </a:r>
          </a:p>
          <a:p>
            <a:pPr lvl="3">
              <a:buFontTx/>
              <a:buBlip>
                <a:blip r:embed="rId2"/>
              </a:buBlip>
            </a:pPr>
            <a:r>
              <a:rPr lang="zh-CN" altLang="en-US" smtClean="0"/>
              <a:t>第四级</a:t>
            </a:r>
          </a:p>
          <a:p>
            <a:pPr lvl="4">
              <a:buFontTx/>
              <a:buBlip>
                <a:blip r:embed="rId2"/>
              </a:buBlip>
            </a:pPr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539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2905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2432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32315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037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330747"/>
            <a:ext cx="8229600" cy="7029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>
              <a:buFontTx/>
              <a:buBlip>
                <a:blip r:embed="rId15"/>
              </a:buBlip>
            </a:pPr>
            <a:r>
              <a:rPr lang="zh-CN" altLang="en-US" dirty="0" smtClean="0"/>
              <a:t>单击此处编辑母版文本样式</a:t>
            </a:r>
          </a:p>
          <a:p>
            <a:pPr lvl="1">
              <a:buFontTx/>
              <a:buBlip>
                <a:blip r:embed="rId15"/>
              </a:buBlip>
            </a:pPr>
            <a:r>
              <a:rPr lang="zh-CN" altLang="en-US" dirty="0" smtClean="0"/>
              <a:t>第二级</a:t>
            </a:r>
          </a:p>
          <a:p>
            <a:pPr lvl="2">
              <a:buFontTx/>
              <a:buBlip>
                <a:blip r:embed="rId15"/>
              </a:buBlip>
            </a:pPr>
            <a:r>
              <a:rPr lang="zh-CN" altLang="en-US" dirty="0" smtClean="0"/>
              <a:t>第三级</a:t>
            </a:r>
          </a:p>
          <a:p>
            <a:pPr lvl="3">
              <a:buFontTx/>
              <a:buBlip>
                <a:blip r:embed="rId15"/>
              </a:buBlip>
            </a:pPr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1033736"/>
            <a:ext cx="9144000" cy="58242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6198443"/>
            <a:ext cx="2932113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1/8/1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-5275"/>
            <a:ext cx="9144000" cy="3581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7" name="Picture 3" descr="D:\YuanXu\My Documents\My Pictures\onest.png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925" y="60623"/>
            <a:ext cx="828675" cy="200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2055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2800" b="1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•"/>
        <a:defRPr lang="zh-CN" altLang="en-US" sz="3200" kern="1200" smtClean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–"/>
        <a:defRPr lang="zh-CN" altLang="en-US" sz="2800" kern="1200" smtClean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•"/>
        <a:defRPr lang="zh-CN" altLang="en-US" sz="2400" kern="1200" smtClean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–"/>
        <a:defRPr lang="zh-CN" altLang="en-US" sz="2000" kern="1200" smtClean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»"/>
        <a:defRPr lang="zh-CN" altLang="en-US" sz="2000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2000" dirty="0" smtClean="0"/>
              <a:t>项目管理实战 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zh-CN" altLang="en-US" dirty="0" smtClean="0"/>
              <a:t>构建项目团队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zh-CN" altLang="en-US" sz="2000" dirty="0" smtClean="0"/>
              <a:t>苑旭</a:t>
            </a:r>
            <a:endParaRPr lang="en-US" altLang="zh-CN" sz="2000" dirty="0" smtClean="0"/>
          </a:p>
          <a:p>
            <a:r>
              <a:rPr lang="en-US" altLang="zh-CN" sz="2000" dirty="0" smtClean="0"/>
              <a:t>Program Manager</a:t>
            </a:r>
          </a:p>
          <a:p>
            <a:r>
              <a:rPr lang="en-US" altLang="zh-CN" sz="2000" dirty="0" err="1" smtClean="0"/>
              <a:t>Onest</a:t>
            </a:r>
            <a:r>
              <a:rPr lang="en-US" altLang="zh-CN" sz="2000" dirty="0" smtClean="0"/>
              <a:t> Network Technology Inc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7857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落实产品前景</a:t>
            </a:r>
          </a:p>
          <a:p>
            <a:pPr marL="625475" lvl="1" indent="-230188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考虑产品的安全性、保密性、可靠性、可行性及内部策略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编写产品规格书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创建主进度表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4800600" y="457200"/>
            <a:ext cx="41910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管理小组工作状况和产品规格书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保持团队的工作重点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!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4800600" y="37592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对产品各方面进行权衡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主持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riag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会议和作战会议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发布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et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收集反馈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审查关键的问题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发布试用版本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通过媒体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28600" y="3759200"/>
            <a:ext cx="42672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产品发布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!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控制缺陷修复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维护服务时间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title"/>
          </p:nvPr>
        </p:nvSpPr>
        <p:spPr>
          <a:xfrm>
            <a:off x="-533400" y="2209800"/>
            <a:ext cx="76200" cy="8382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t">
            <a:normAutofit fontScale="90000"/>
          </a:bodyPr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en-US" altLang="zh-CN" sz="600" dirty="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8806668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开发与测试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开发人员的任务</a:t>
            </a:r>
          </a:p>
          <a:p>
            <a:pPr lvl="1"/>
            <a:r>
              <a:rPr lang="zh-CN" altLang="en-US" dirty="0"/>
              <a:t>设计开发出高质量的软件</a:t>
            </a:r>
          </a:p>
          <a:p>
            <a:pPr lvl="1"/>
            <a:endParaRPr lang="zh-CN" altLang="en-US" dirty="0"/>
          </a:p>
          <a:p>
            <a:r>
              <a:rPr lang="zh-CN" altLang="en-US" dirty="0"/>
              <a:t>测试人员的任务</a:t>
            </a:r>
            <a:r>
              <a:rPr lang="en-US" altLang="zh-CN" dirty="0"/>
              <a:t>: </a:t>
            </a:r>
          </a:p>
          <a:p>
            <a:pPr lvl="1"/>
            <a:r>
              <a:rPr lang="zh-CN" altLang="en-US" dirty="0"/>
              <a:t>确保产品的高质量</a:t>
            </a: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14342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j007880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276600"/>
            <a:ext cx="3352800" cy="215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7" name="Picture 3" descr="j007874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308100"/>
            <a:ext cx="1092200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393700" y="5422900"/>
            <a:ext cx="5245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000" dirty="0">
                <a:latin typeface="Tahoma" pitchFamily="34" charset="0"/>
              </a:rPr>
              <a:t>开发人员和测试人员应有的工作关系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6242050" y="5449888"/>
            <a:ext cx="196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000">
                <a:latin typeface="Tahoma" pitchFamily="34" charset="0"/>
              </a:rPr>
              <a:t>欠佳的工作关系</a:t>
            </a:r>
            <a:endParaRPr lang="zh-CN" altLang="en-US" sz="200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2032000"/>
            <a:ext cx="2641600" cy="762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r>
              <a:rPr lang="zh-CN" altLang="en-US" sz="3200" b="0" dirty="0">
                <a:solidFill>
                  <a:srgbClr val="000000"/>
                </a:solidFill>
              </a:rPr>
              <a:t>共同合作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990600" y="381000"/>
            <a:ext cx="7239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000">
                <a:latin typeface="Tahoma" pitchFamily="34" charset="0"/>
              </a:rPr>
              <a:t>开发和测试</a:t>
            </a:r>
          </a:p>
        </p:txBody>
      </p:sp>
    </p:spTree>
    <p:extLst>
      <p:ext uri="{BB962C8B-B14F-4D97-AF65-F5344CB8AC3E}">
        <p14:creationId xmlns:p14="http://schemas.microsoft.com/office/powerpoint/2010/main" val="16251364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228600" y="4699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开发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计划及进度的制定 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可行性，对于新功能的反馈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易测性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测试计划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4800600" y="469900"/>
            <a:ext cx="41148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开发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编写代码，测试，调试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测试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测试软件的开发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测试过程的自动化</a:t>
            </a:r>
          </a:p>
          <a:p>
            <a:pPr marL="230188" indent="-230188">
              <a:lnSpc>
                <a:spcPct val="85000"/>
              </a:lnSpc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个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朋友版的测试</a:t>
            </a:r>
          </a:p>
          <a:p>
            <a:pPr marL="230188" indent="-230188">
              <a:lnSpc>
                <a:spcPct val="85000"/>
              </a:lnSpc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综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验错测试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4800600" y="37338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开发人员和测试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测试，调试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拒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/>
              </a:rPr>
              <a:t>“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新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/>
              </a:rPr>
              <a:t>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功能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零缺陷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稳定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228600" y="37338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开发人员和测试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riag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会议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作战会议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发布试用版本或金碟版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安装在生产环境中的服务器上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回应关键问题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title"/>
          </p:nvPr>
        </p:nvSpPr>
        <p:spPr>
          <a:xfrm>
            <a:off x="-1600200" y="609600"/>
            <a:ext cx="152400" cy="1143000"/>
          </a:xfrm>
        </p:spPr>
        <p:txBody>
          <a:bodyPr>
            <a:normAutofit fontScale="90000"/>
          </a:bodyPr>
          <a:lstStyle/>
          <a:p>
            <a:r>
              <a:rPr lang="en-US" altLang="zh-CN" sz="9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3174736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产品管理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</a:t>
            </a:r>
            <a:r>
              <a:rPr lang="en-US" altLang="zh-CN"/>
              <a:t>: </a:t>
            </a:r>
          </a:p>
          <a:p>
            <a:pPr lvl="1"/>
            <a:r>
              <a:rPr lang="zh-CN" altLang="en-US"/>
              <a:t>识别有利市场，确保产品在此市场中能迎合客户需要，并鼓励客户购买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96861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确定定位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将产品前景转换为产品概要</a:t>
            </a: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4648200" y="457200"/>
            <a:ext cx="43434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市场计划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启动公共关系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广告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宣传等计划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4648200" y="3759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确定宣传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公共关系以及广告等策略的计划 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开发间接的市场渠道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商业分析和销售预测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准备和鼓励销售、渠道、客户服务、技术支持方面的支持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eta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版市场活动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304800" y="3759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新闻发布以及媒体沟通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发布活动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收集客户反馈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title"/>
          </p:nvPr>
        </p:nvSpPr>
        <p:spPr>
          <a:xfrm>
            <a:off x="-381000" y="533400"/>
            <a:ext cx="76200" cy="1143000"/>
          </a:xfrm>
        </p:spPr>
        <p:txBody>
          <a:bodyPr>
            <a:normAutofit fontScale="90000"/>
          </a:bodyPr>
          <a:lstStyle/>
          <a:p>
            <a:r>
              <a:rPr lang="en-US" altLang="zh-CN" sz="6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1169156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产品规划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</a:t>
            </a:r>
            <a:r>
              <a:rPr lang="en-US" altLang="zh-CN"/>
              <a:t>:</a:t>
            </a:r>
          </a:p>
          <a:p>
            <a:pPr lvl="1"/>
            <a:r>
              <a:rPr lang="zh-CN" altLang="en-US"/>
              <a:t>通过消费群体的调查研究确保产品符合客户需求，向产品组提供客户需求、市场趋势、竞争要素及产品方向的分析</a:t>
            </a:r>
          </a:p>
        </p:txBody>
      </p:sp>
    </p:spTree>
    <p:extLst>
      <p:ext uri="{BB962C8B-B14F-4D97-AF65-F5344CB8AC3E}">
        <p14:creationId xmlns:p14="http://schemas.microsoft.com/office/powerpoint/2010/main" val="3288037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产品前景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集合调查结果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定下人物、情景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产品远景规划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/>
              </a:rPr>
              <a:t>——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关于产品或服务的用户和目标的说明书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4724400" y="457200"/>
            <a:ext cx="43434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产品开发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客户代言人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检查有否背离产品前景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4724400" y="37719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汇总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市场合作伙伴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排定添加删减的优先级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后续版本的调查计划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304800" y="37719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产品发布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后续版本的产品前景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</a:t>
            </a: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3-5</a:t>
            </a: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年计划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title"/>
          </p:nvPr>
        </p:nvSpPr>
        <p:spPr>
          <a:xfrm>
            <a:off x="-457200" y="609600"/>
            <a:ext cx="76200" cy="1143000"/>
          </a:xfrm>
        </p:spPr>
        <p:txBody>
          <a:bodyPr>
            <a:normAutofit fontScale="90000"/>
          </a:bodyPr>
          <a:lstStyle/>
          <a:p>
            <a:r>
              <a:rPr lang="en-US" altLang="zh-CN" sz="6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31355238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产品设计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：</a:t>
            </a:r>
          </a:p>
          <a:p>
            <a:pPr lvl="1"/>
            <a:r>
              <a:rPr lang="zh-CN" altLang="en-US"/>
              <a:t>使产品更有用，使用更便捷，更符合客户心意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3441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理解阶段</a:t>
            </a:r>
          </a:p>
          <a:p>
            <a:pPr marL="630238" lvl="1" indent="-285750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计划</a:t>
            </a:r>
          </a:p>
          <a:p>
            <a:pPr marL="630238" lvl="1" indent="-285750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调查</a:t>
            </a:r>
          </a:p>
          <a:p>
            <a:pPr marL="630238" lvl="1" indent="-285750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深度定义</a:t>
            </a: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4800600" y="457200"/>
            <a:ext cx="41910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概念阶段</a:t>
            </a:r>
          </a:p>
          <a:p>
            <a:pPr marL="628650" lvl="1" indent="-284163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概念化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800600" y="37465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产品阶段</a:t>
            </a:r>
          </a:p>
          <a:p>
            <a:pPr marL="628650" lvl="1" indent="-284163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细节</a:t>
            </a:r>
          </a:p>
          <a:p>
            <a:pPr marL="628650" lvl="1" indent="-284163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交付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228600" y="37465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发布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title"/>
          </p:nvPr>
        </p:nvSpPr>
        <p:spPr>
          <a:xfrm>
            <a:off x="-1371600" y="381000"/>
            <a:ext cx="152400" cy="1143000"/>
          </a:xfrm>
        </p:spPr>
        <p:txBody>
          <a:bodyPr>
            <a:normAutofit fontScale="90000"/>
          </a:bodyPr>
          <a:lstStyle/>
          <a:p>
            <a:r>
              <a:rPr lang="en-US" altLang="zh-CN" sz="7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1487987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项目的特征是什么？</a:t>
            </a:r>
            <a:endParaRPr lang="en-US" altLang="zh-CN" dirty="0" smtClean="0"/>
          </a:p>
          <a:p>
            <a:r>
              <a:rPr lang="zh-CN" altLang="en-US" dirty="0" smtClean="0"/>
              <a:t>项目管理三角形是什么？</a:t>
            </a:r>
            <a:endParaRPr lang="en-US" altLang="zh-CN" dirty="0" smtClean="0"/>
          </a:p>
          <a:p>
            <a:r>
              <a:rPr lang="zh-CN" altLang="en-US" dirty="0" smtClean="0"/>
              <a:t>项目管理指南的基本原则有哪些？</a:t>
            </a:r>
            <a:endParaRPr lang="en-US" altLang="zh-CN" dirty="0" smtClean="0"/>
          </a:p>
          <a:p>
            <a:r>
              <a:rPr lang="zh-CN" altLang="en-US" dirty="0"/>
              <a:t>程序管理与项目经理的区别</a:t>
            </a:r>
          </a:p>
        </p:txBody>
      </p:sp>
    </p:spTree>
    <p:extLst>
      <p:ext uri="{BB962C8B-B14F-4D97-AF65-F5344CB8AC3E}">
        <p14:creationId xmlns:p14="http://schemas.microsoft.com/office/powerpoint/2010/main" val="2208698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性能设计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任务：</a:t>
            </a:r>
          </a:p>
          <a:p>
            <a:pPr lvl="1"/>
            <a:r>
              <a:rPr lang="zh-CN" altLang="en-US" dirty="0"/>
              <a:t>在产品设计的各个阶段融入用户要求，确保产品的有用性和便捷性</a:t>
            </a:r>
          </a:p>
          <a:p>
            <a:pPr lvl="1"/>
            <a:r>
              <a:rPr lang="zh-CN" altLang="en-US" dirty="0"/>
              <a:t>和产品团队一起确</a:t>
            </a:r>
            <a:r>
              <a:rPr lang="zh-CN" altLang="en-US" dirty="0" smtClean="0"/>
              <a:t>保产</a:t>
            </a:r>
            <a:r>
              <a:rPr lang="zh-CN" altLang="en-US" dirty="0"/>
              <a:t>品的效用和易用性</a:t>
            </a:r>
          </a:p>
          <a:p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9052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理解用户的任务范围</a:t>
            </a:r>
          </a:p>
          <a:p>
            <a:pPr marL="742950" lvl="1" indent="-28575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原型构建</a:t>
            </a:r>
            <a:endParaRPr lang="zh-CN" altLang="en-US" sz="2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742950" lvl="1" indent="-28575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经验法则评估</a:t>
            </a:r>
          </a:p>
          <a:p>
            <a:pPr marL="742950" lvl="1" indent="-28575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endParaRPr lang="en-US" altLang="zh-CN" sz="2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4800600" y="457200"/>
            <a:ext cx="4343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了解用户在当前设计下如何简单地完成操作</a:t>
            </a:r>
          </a:p>
          <a:p>
            <a:pPr marL="685800" lvl="1" indent="-22860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易用性测试</a:t>
            </a:r>
          </a:p>
          <a:p>
            <a:pPr marL="685800" lvl="1" indent="-22860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每日易用性评估</a:t>
            </a:r>
          </a:p>
          <a:p>
            <a:pPr marL="685800" lvl="1" indent="-22860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帮助制定解决方案</a:t>
            </a:r>
          </a:p>
          <a:p>
            <a:pPr marL="685800" lvl="1" indent="-22860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endParaRPr lang="en-US" altLang="zh-CN" sz="2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4800600" y="37592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易用性测试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比较测试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基准测试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228600" y="3759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确认研究领域并确定后续版本的优先级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title"/>
          </p:nvPr>
        </p:nvSpPr>
        <p:spPr>
          <a:xfrm>
            <a:off x="-1219200" y="533400"/>
            <a:ext cx="152400" cy="1143000"/>
          </a:xfrm>
        </p:spPr>
        <p:txBody>
          <a:bodyPr>
            <a:normAutofit fontScale="90000"/>
          </a:bodyPr>
          <a:lstStyle/>
          <a:p>
            <a:r>
              <a:rPr lang="en-US" altLang="zh-CN" sz="16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434762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地化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</a:t>
            </a:r>
            <a:r>
              <a:rPr lang="en-US" altLang="zh-CN"/>
              <a:t>:</a:t>
            </a:r>
          </a:p>
          <a:p>
            <a:pPr lvl="1"/>
            <a:r>
              <a:rPr lang="zh-CN" altLang="en-US"/>
              <a:t>基于本地的特性和设计风格开发核心程序</a:t>
            </a:r>
          </a:p>
        </p:txBody>
      </p:sp>
    </p:spTree>
    <p:extLst>
      <p:ext uri="{BB962C8B-B14F-4D97-AF65-F5344CB8AC3E}">
        <p14:creationId xmlns:p14="http://schemas.microsoft.com/office/powerpoint/2010/main" val="1821448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4800600" y="482600"/>
            <a:ext cx="4343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本地化开始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重复利用本地的字符和文档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本地化软件和文档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修改本地化特色的内容和一致性的内容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并审查软件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228600" y="4826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软件开始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准备并建立术语库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筛选敏感内容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建立本地化计划和本地化工具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得到词汇表和最新的术语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</a:pPr>
            <a:endParaRPr lang="zh-CN" altLang="en-US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4800600" y="37465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更新、测试、审查软件和文档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语言质量以及相关术语保证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地理区域方面的事件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本地化打包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endParaRPr lang="zh-CN" altLang="en-US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28600" y="37465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发布产品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清理词汇表以及项目相关的数据库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存档并为下个版本的产品建立数据库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把相关的词汇表发布在网上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title"/>
          </p:nvPr>
        </p:nvSpPr>
        <p:spPr>
          <a:xfrm flipV="1">
            <a:off x="-1295400" y="1066800"/>
            <a:ext cx="76200" cy="609600"/>
          </a:xfrm>
        </p:spPr>
        <p:txBody>
          <a:bodyPr>
            <a:normAutofit fontScale="90000"/>
          </a:bodyPr>
          <a:lstStyle/>
          <a:p>
            <a:r>
              <a:rPr lang="de-DE" sz="6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3957441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2628900" y="23622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endParaRPr lang="zh-CN" altLang="zh-CN" sz="240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档发布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：</a:t>
            </a:r>
          </a:p>
          <a:p>
            <a:pPr lvl="1"/>
            <a:r>
              <a:rPr lang="zh-CN" altLang="en-US"/>
              <a:t>攥写并适时地发布客户需要的文档，提供客户需要的信息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34640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209550" y="457200"/>
            <a:ext cx="44196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同开发人员、测试人员、程序经理以及其他关键人物（易用性工程师、本地化工程师、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geopolitical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）合作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设计和规格书组件 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基于开发和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PM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建立的计划和员工表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建立项目进度表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4724400" y="457200"/>
            <a:ext cx="41148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开发内容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编辑并审查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技术上的、法律上的、地理上的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构建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调试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解决问题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提供产品的用户期望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把相关文档分发给所有相关人员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4800600" y="3721100"/>
            <a:ext cx="421005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继续开发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最后的审查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技术上的、法律上的、地理上的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最后的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QA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和调试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打印并交给客户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最终文档交付</a:t>
            </a: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209550" y="37465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发布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开始更新和下一个版本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title"/>
          </p:nvPr>
        </p:nvSpPr>
        <p:spPr>
          <a:xfrm>
            <a:off x="-381000" y="609600"/>
            <a:ext cx="76200" cy="1143000"/>
          </a:xfrm>
        </p:spPr>
        <p:txBody>
          <a:bodyPr>
            <a:normAutofit fontScale="90000"/>
          </a:bodyPr>
          <a:lstStyle/>
          <a:p>
            <a:r>
              <a:rPr lang="en-US" altLang="zh-CN" sz="7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9866042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产品支持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</a:t>
            </a:r>
          </a:p>
          <a:p>
            <a:pPr lvl="1"/>
            <a:r>
              <a:rPr lang="zh-CN" altLang="en-US"/>
              <a:t>关注于准备、响应、决定，帮助客户达成目标、实现期望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7742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客户对于计划和产品规格书的反馈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支持的解决方案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为</a:t>
            </a: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Tahoma"/>
                <a:cs typeface="Times New Roman" pitchFamily="18" charset="0"/>
              </a:rPr>
              <a:t>Ø</a:t>
            </a: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特性的开发提供支持的输入</a:t>
            </a:r>
            <a:endParaRPr lang="zh-CN" altLang="en-US" sz="2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4800600" y="495300"/>
            <a:ext cx="41910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定义支持策略和政策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开展培训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帮助开发人员进行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eta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建立支持原型 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4800600" y="37592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支持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eta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 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识别关键的支持事件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支持的准备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培训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准备文档内容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228600" y="3759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SS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签订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提供完全的客户支持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解决出现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ug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并提供补丁包，实现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R/QFE  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935502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</a:t>
            </a:r>
            <a:r>
              <a:rPr lang="zh-CN" altLang="en-US" dirty="0">
                <a:solidFill>
                  <a:srgbClr val="FF0000"/>
                </a:solidFill>
              </a:rPr>
              <a:t>三</a:t>
            </a:r>
            <a:r>
              <a:rPr lang="zh-CN" altLang="en-US" dirty="0" smtClean="0">
                <a:solidFill>
                  <a:srgbClr val="FF0000"/>
                </a:solidFill>
              </a:rPr>
              <a:t>节 </a:t>
            </a:r>
            <a:r>
              <a:rPr lang="zh-CN" altLang="en-US" dirty="0" smtClean="0">
                <a:solidFill>
                  <a:srgbClr val="FF0000"/>
                </a:solidFill>
              </a:rPr>
              <a:t>团队模型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>
                <a:solidFill>
                  <a:srgbClr val="FF0000"/>
                </a:solidFill>
              </a:rPr>
              <a:t>团队缩放</a:t>
            </a:r>
          </a:p>
        </p:txBody>
      </p:sp>
    </p:spTree>
    <p:extLst>
      <p:ext uri="{BB962C8B-B14F-4D97-AF65-F5344CB8AC3E}">
        <p14:creationId xmlns:p14="http://schemas.microsoft.com/office/powerpoint/2010/main" val="233213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缩放团队模型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63914299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0766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产品</a:t>
            </a:r>
            <a:r>
              <a:rPr lang="en-US" altLang="zh-CN" dirty="0"/>
              <a:t>/</a:t>
            </a:r>
            <a:r>
              <a:rPr lang="zh-CN" altLang="en-US" dirty="0"/>
              <a:t>执行团队模</a:t>
            </a:r>
            <a:r>
              <a:rPr lang="zh-CN" altLang="en-US" dirty="0" smtClean="0"/>
              <a:t>型</a:t>
            </a:r>
            <a:endParaRPr lang="en-US" altLang="zh-CN" dirty="0" smtClean="0"/>
          </a:p>
          <a:p>
            <a:pPr lvl="1"/>
            <a:r>
              <a:rPr lang="zh-CN" altLang="en-US" dirty="0"/>
              <a:t>团队模</a:t>
            </a:r>
            <a:r>
              <a:rPr lang="zh-CN" altLang="en-US" dirty="0" smtClean="0"/>
              <a:t>型</a:t>
            </a:r>
            <a:endParaRPr lang="en-US" altLang="zh-CN" dirty="0" smtClean="0"/>
          </a:p>
          <a:p>
            <a:pPr lvl="1"/>
            <a:r>
              <a:rPr lang="zh-CN" altLang="en-US" dirty="0"/>
              <a:t>功能小组模</a:t>
            </a:r>
            <a:r>
              <a:rPr lang="zh-CN" altLang="en-US" dirty="0" smtClean="0"/>
              <a:t>型</a:t>
            </a:r>
            <a:endParaRPr lang="en-US" altLang="zh-CN" dirty="0" smtClean="0"/>
          </a:p>
          <a:p>
            <a:pPr lvl="1"/>
            <a:r>
              <a:rPr lang="zh-CN" altLang="en-US" dirty="0"/>
              <a:t>团队模型最佳实践</a:t>
            </a:r>
            <a:endParaRPr lang="en-US" altLang="zh-CN" dirty="0" smtClean="0"/>
          </a:p>
          <a:p>
            <a:r>
              <a:rPr lang="zh-CN" altLang="en-US" dirty="0" smtClean="0"/>
              <a:t>宏</a:t>
            </a:r>
            <a:r>
              <a:rPr lang="zh-CN" altLang="en-US" dirty="0"/>
              <a:t>观</a:t>
            </a:r>
            <a:r>
              <a:rPr lang="zh-CN" altLang="en-US" dirty="0" smtClean="0"/>
              <a:t>项目团队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宏观团队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变</a:t>
            </a:r>
            <a:r>
              <a:rPr lang="zh-CN" altLang="en-US" dirty="0"/>
              <a:t>更控制流程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7163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缩放团队模型原则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1600" y="1700808"/>
            <a:ext cx="7272807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5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功能小组模型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1600" y="1412776"/>
            <a:ext cx="7200799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380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四节 </a:t>
            </a:r>
            <a:r>
              <a:rPr lang="zh-CN" altLang="en-US" dirty="0" smtClean="0">
                <a:solidFill>
                  <a:srgbClr val="FF0000"/>
                </a:solidFill>
              </a:rPr>
              <a:t>团队模型 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 smtClean="0">
                <a:solidFill>
                  <a:srgbClr val="FF0000"/>
                </a:solidFill>
              </a:rPr>
              <a:t>最佳实践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303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团队模型最佳实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>
                <a:effectLst/>
              </a:rPr>
              <a:t>1. </a:t>
            </a:r>
            <a:r>
              <a:rPr lang="zh-CN" altLang="zh-CN" dirty="0">
                <a:effectLst/>
              </a:rPr>
              <a:t>组建小型专业化团队（一般不超过１０人）</a:t>
            </a:r>
          </a:p>
          <a:p>
            <a:r>
              <a:rPr lang="en-US" altLang="zh-CN" dirty="0">
                <a:effectLst/>
              </a:rPr>
              <a:t>2. </a:t>
            </a:r>
            <a:r>
              <a:rPr lang="zh-CN" altLang="zh-CN" dirty="0">
                <a:effectLst/>
              </a:rPr>
              <a:t>在同一地点共同工作（团队内部沟通、与客户的沟通都很方便）</a:t>
            </a:r>
          </a:p>
          <a:p>
            <a:r>
              <a:rPr lang="en-US" altLang="zh-CN" dirty="0">
                <a:effectLst/>
              </a:rPr>
              <a:t>3. </a:t>
            </a:r>
            <a:r>
              <a:rPr lang="zh-CN" altLang="zh-CN" dirty="0">
                <a:effectLst/>
              </a:rPr>
              <a:t>要求客户加入项目团队</a:t>
            </a:r>
            <a:r>
              <a:rPr lang="zh-CN" altLang="zh-CN" dirty="0" smtClean="0">
                <a:effectLst/>
              </a:rPr>
              <a:t>（</a:t>
            </a:r>
            <a:r>
              <a:rPr lang="zh-CN" altLang="en-US" dirty="0">
                <a:effectLst/>
              </a:rPr>
              <a:t>指定</a:t>
            </a:r>
            <a:r>
              <a:rPr lang="zh-CN" altLang="zh-CN" dirty="0" smtClean="0">
                <a:effectLst/>
              </a:rPr>
              <a:t>特</a:t>
            </a:r>
            <a:r>
              <a:rPr lang="zh-CN" altLang="zh-CN" dirty="0">
                <a:effectLst/>
              </a:rPr>
              <a:t>定接口人）</a:t>
            </a:r>
          </a:p>
          <a:p>
            <a:r>
              <a:rPr lang="en-US" altLang="zh-CN" dirty="0">
                <a:effectLst/>
              </a:rPr>
              <a:t>4. </a:t>
            </a:r>
            <a:r>
              <a:rPr lang="zh-CN" altLang="zh-CN" dirty="0">
                <a:effectLst/>
              </a:rPr>
              <a:t>全体参与项目重要活动（项目不神秘原则）</a:t>
            </a:r>
          </a:p>
          <a:p>
            <a:r>
              <a:rPr lang="en-US" altLang="zh-CN" dirty="0">
                <a:effectLst/>
              </a:rPr>
              <a:t>5. </a:t>
            </a:r>
            <a:r>
              <a:rPr lang="zh-CN" altLang="zh-CN" dirty="0">
                <a:effectLst/>
              </a:rPr>
              <a:t>在复杂的项目中，“程序管理”角色分成“项目经理”和“架构师”两种职责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935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五节 </a:t>
            </a:r>
            <a:r>
              <a:rPr lang="zh-CN" altLang="en-US" dirty="0" smtClean="0">
                <a:solidFill>
                  <a:srgbClr val="FF0000"/>
                </a:solidFill>
              </a:rPr>
              <a:t>宏观团队模型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 smtClean="0">
                <a:solidFill>
                  <a:srgbClr val="FF0000"/>
                </a:solidFill>
              </a:rPr>
              <a:t>概述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702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宏观</a:t>
            </a:r>
            <a:r>
              <a:rPr lang="zh-CN" altLang="en-US" dirty="0" smtClean="0"/>
              <a:t>项目团队模型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50673568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5571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更控制委员会</a:t>
            </a:r>
            <a:r>
              <a:rPr lang="en-US" altLang="zh-CN" dirty="0" smtClean="0"/>
              <a:t>(CCB)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9819085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44637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五节 </a:t>
            </a:r>
            <a:r>
              <a:rPr lang="zh-CN" altLang="en-US" dirty="0" smtClean="0">
                <a:solidFill>
                  <a:srgbClr val="FF0000"/>
                </a:solidFill>
              </a:rPr>
              <a:t>宏观团队模型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>
                <a:solidFill>
                  <a:srgbClr val="FF0000"/>
                </a:solidFill>
              </a:rPr>
              <a:t>变更控制</a:t>
            </a:r>
          </a:p>
        </p:txBody>
      </p:sp>
    </p:spTree>
    <p:extLst>
      <p:ext uri="{BB962C8B-B14F-4D97-AF65-F5344CB8AC3E}">
        <p14:creationId xmlns:p14="http://schemas.microsoft.com/office/powerpoint/2010/main" val="2019110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更控制流程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369" y="1196975"/>
            <a:ext cx="7729262" cy="4929188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910558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产品</a:t>
            </a:r>
            <a:r>
              <a:rPr lang="en-US" altLang="zh-CN" dirty="0"/>
              <a:t>/</a:t>
            </a:r>
            <a:r>
              <a:rPr lang="zh-CN" altLang="en-US" dirty="0"/>
              <a:t>执行团队模</a:t>
            </a:r>
            <a:r>
              <a:rPr lang="zh-CN" altLang="en-US" dirty="0" smtClean="0"/>
              <a:t>型</a:t>
            </a:r>
            <a:endParaRPr lang="en-US" altLang="zh-CN" dirty="0" smtClean="0"/>
          </a:p>
          <a:p>
            <a:pPr lvl="1"/>
            <a:r>
              <a:rPr lang="zh-CN" altLang="en-US" dirty="0"/>
              <a:t>团队模</a:t>
            </a:r>
            <a:r>
              <a:rPr lang="zh-CN" altLang="en-US" dirty="0" smtClean="0"/>
              <a:t>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缩放模型</a:t>
            </a:r>
            <a:endParaRPr lang="en-US" altLang="zh-CN" smtClean="0"/>
          </a:p>
          <a:p>
            <a:pPr lvl="1"/>
            <a:r>
              <a:rPr lang="zh-CN" altLang="en-US" smtClean="0"/>
              <a:t>团</a:t>
            </a:r>
            <a:r>
              <a:rPr lang="zh-CN" altLang="en-US" dirty="0"/>
              <a:t>队模型最佳实践</a:t>
            </a:r>
            <a:endParaRPr lang="en-US" altLang="zh-CN" dirty="0" smtClean="0"/>
          </a:p>
          <a:p>
            <a:r>
              <a:rPr lang="zh-CN" altLang="en-US" dirty="0" smtClean="0"/>
              <a:t>宏</a:t>
            </a:r>
            <a:r>
              <a:rPr lang="zh-CN" altLang="en-US" dirty="0"/>
              <a:t>观</a:t>
            </a:r>
            <a:r>
              <a:rPr lang="zh-CN" altLang="en-US" dirty="0" smtClean="0"/>
              <a:t>项目团队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宏观团队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变</a:t>
            </a:r>
            <a:r>
              <a:rPr lang="zh-CN" altLang="en-US" dirty="0"/>
              <a:t>更控制流程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62426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一节 团</a:t>
            </a:r>
            <a:r>
              <a:rPr lang="zh-CN" altLang="en-US" dirty="0">
                <a:solidFill>
                  <a:srgbClr val="FF0000"/>
                </a:solidFill>
              </a:rPr>
              <a:t>队模</a:t>
            </a:r>
            <a:r>
              <a:rPr lang="zh-CN" altLang="en-US" dirty="0" smtClean="0">
                <a:solidFill>
                  <a:srgbClr val="FF0000"/>
                </a:solidFill>
              </a:rPr>
              <a:t>型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 smtClean="0">
                <a:solidFill>
                  <a:srgbClr val="FF0000"/>
                </a:solidFill>
              </a:rPr>
              <a:t>  概</a:t>
            </a:r>
            <a:r>
              <a:rPr lang="zh-CN" altLang="en-US" dirty="0">
                <a:solidFill>
                  <a:srgbClr val="FF0000"/>
                </a:solidFill>
              </a:rPr>
              <a:t>述</a:t>
            </a:r>
          </a:p>
        </p:txBody>
      </p:sp>
    </p:spTree>
    <p:extLst>
      <p:ext uri="{BB962C8B-B14F-4D97-AF65-F5344CB8AC3E}">
        <p14:creationId xmlns:p14="http://schemas.microsoft.com/office/powerpoint/2010/main" val="935647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产品</a:t>
            </a:r>
            <a:r>
              <a:rPr lang="en-US" altLang="zh-CN" dirty="0"/>
              <a:t>/</a:t>
            </a:r>
            <a:r>
              <a:rPr lang="zh-CN" altLang="en-US" dirty="0"/>
              <a:t>执行团队模</a:t>
            </a:r>
            <a:r>
              <a:rPr lang="zh-CN" altLang="en-US" dirty="0" smtClean="0"/>
              <a:t>型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5" y="1497012"/>
            <a:ext cx="7056784" cy="4596284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4744"/>
            <a:ext cx="2181225" cy="135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56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团队模型特点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132856"/>
            <a:ext cx="4104456" cy="3168352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39552" y="1700808"/>
            <a:ext cx="3916457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清晰的责任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，共同的职责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赋予小组成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员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权力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聚焦业务价值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共同的项目设想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保持灵活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预测变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化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推动开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放式沟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通</a:t>
            </a:r>
          </a:p>
        </p:txBody>
      </p:sp>
    </p:spTree>
    <p:extLst>
      <p:ext uri="{BB962C8B-B14F-4D97-AF65-F5344CB8AC3E}">
        <p14:creationId xmlns:p14="http://schemas.microsoft.com/office/powerpoint/2010/main" val="932241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角色布局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376363" y="1268413"/>
          <a:ext cx="5487987" cy="545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6122234" imgH="6085914" progId="Visio.Drawing.11">
                  <p:embed/>
                </p:oleObj>
              </mc:Choice>
              <mc:Fallback>
                <p:oleObj name="Visio" r:id="rId3" imgW="6122234" imgH="608591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1268413"/>
                        <a:ext cx="5487987" cy="545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8C411F"/>
                                </a:gs>
                                <a:gs pos="50000">
                                  <a:schemeClr val="accent2"/>
                                </a:gs>
                                <a:gs pos="100000">
                                  <a:srgbClr val="8C411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accent2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543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二节 </a:t>
            </a:r>
            <a:r>
              <a:rPr lang="zh-CN" altLang="en-US" dirty="0" smtClean="0">
                <a:solidFill>
                  <a:srgbClr val="FF0000"/>
                </a:solidFill>
              </a:rPr>
              <a:t>团队模型 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 smtClean="0">
                <a:solidFill>
                  <a:srgbClr val="FF0000"/>
                </a:solidFill>
              </a:rPr>
              <a:t>角色职责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159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程序经理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任务</a:t>
            </a:r>
          </a:p>
          <a:p>
            <a:pPr lvl="1"/>
            <a:r>
              <a:rPr lang="zh-CN" altLang="en-US" dirty="0"/>
              <a:t>在</a:t>
            </a:r>
            <a:r>
              <a:rPr lang="zh-CN" altLang="en-US" dirty="0">
                <a:solidFill>
                  <a:srgbClr val="FF0000"/>
                </a:solidFill>
              </a:rPr>
              <a:t>最合适</a:t>
            </a:r>
            <a:r>
              <a:rPr lang="zh-CN" altLang="en-US" dirty="0"/>
              <a:t>的时候投放</a:t>
            </a:r>
            <a:r>
              <a:rPr lang="zh-CN" altLang="en-US" dirty="0">
                <a:solidFill>
                  <a:srgbClr val="FF0000"/>
                </a:solidFill>
              </a:rPr>
              <a:t>高质量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产品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981171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nes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nest</Template>
  <TotalTime>822</TotalTime>
  <Words>2206</Words>
  <Application>Microsoft Office PowerPoint</Application>
  <PresentationFormat>全屏显示(4:3)</PresentationFormat>
  <Paragraphs>255</Paragraphs>
  <Slides>39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41" baseType="lpstr">
      <vt:lpstr>Onest</vt:lpstr>
      <vt:lpstr>Visio</vt:lpstr>
      <vt:lpstr>项目管理实战   构建项目团队</vt:lpstr>
      <vt:lpstr>回顾</vt:lpstr>
      <vt:lpstr>目录</vt:lpstr>
      <vt:lpstr>第一节 团队模型   概述</vt:lpstr>
      <vt:lpstr>产品/执行团队模型</vt:lpstr>
      <vt:lpstr>团队模型特点</vt:lpstr>
      <vt:lpstr>角色布局</vt:lpstr>
      <vt:lpstr>第二节 团队模型  角色职责</vt:lpstr>
      <vt:lpstr>程序经理</vt:lpstr>
      <vt:lpstr>Release and production phase</vt:lpstr>
      <vt:lpstr>开发与测试</vt:lpstr>
      <vt:lpstr>共同合作</vt:lpstr>
      <vt:lpstr>Release and production phase</vt:lpstr>
      <vt:lpstr>产品管理</vt:lpstr>
      <vt:lpstr>Release and production phase</vt:lpstr>
      <vt:lpstr>产品规划</vt:lpstr>
      <vt:lpstr>Release and production phase</vt:lpstr>
      <vt:lpstr>产品设计</vt:lpstr>
      <vt:lpstr>Release and production phase</vt:lpstr>
      <vt:lpstr>性能设计</vt:lpstr>
      <vt:lpstr>Release and production phase</vt:lpstr>
      <vt:lpstr>本地化</vt:lpstr>
      <vt:lpstr>Release and production phase</vt:lpstr>
      <vt:lpstr>文档发布</vt:lpstr>
      <vt:lpstr>Release and production phase</vt:lpstr>
      <vt:lpstr>产品支持</vt:lpstr>
      <vt:lpstr>PowerPoint 演示文稿</vt:lpstr>
      <vt:lpstr>第三节 团队模型 团队缩放</vt:lpstr>
      <vt:lpstr>缩放团队模型</vt:lpstr>
      <vt:lpstr>缩放团队模型原则</vt:lpstr>
      <vt:lpstr>功能小组模型</vt:lpstr>
      <vt:lpstr>第四节 团队模型  最佳实践</vt:lpstr>
      <vt:lpstr>团队模型最佳实践</vt:lpstr>
      <vt:lpstr>第五节 宏观团队模型 概述</vt:lpstr>
      <vt:lpstr>宏观项目团队模型</vt:lpstr>
      <vt:lpstr>变更控制委员会(CCB)</vt:lpstr>
      <vt:lpstr>第五节 宏观团队模型 变更控制</vt:lpstr>
      <vt:lpstr>变更控制流程</vt:lpstr>
      <vt:lpstr>目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管理指南培训 团队模型</dc:title>
  <dc:creator>YuanXu</dc:creator>
  <cp:lastModifiedBy>YuanXu</cp:lastModifiedBy>
  <cp:revision>31</cp:revision>
  <dcterms:created xsi:type="dcterms:W3CDTF">2011-05-19T01:17:13Z</dcterms:created>
  <dcterms:modified xsi:type="dcterms:W3CDTF">2011-08-02T00:08:21Z</dcterms:modified>
</cp:coreProperties>
</file>